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Name……………………………………………………………………………</w:t>
      </w:r>
      <w:r w:rsidRPr="00E1776E">
        <w:rPr>
          <w:rFonts w:ascii="Times New Roman" w:hAnsi="Times New Roman"/>
          <w:b/>
          <w:sz w:val="24"/>
        </w:rPr>
        <w:tab/>
        <w:t>Index No…………….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School…………………………………………………………………………..</w:t>
      </w:r>
      <w:r w:rsidRPr="00E1776E">
        <w:rPr>
          <w:rFonts w:ascii="Times New Roman" w:hAnsi="Times New Roman"/>
          <w:b/>
          <w:sz w:val="24"/>
        </w:rPr>
        <w:tab/>
        <w:t>Date…………………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Candidate’s signature…………………………………..</w:t>
      </w:r>
    </w:p>
    <w:p w:rsidR="00D556B1" w:rsidRPr="00E1776E" w:rsidRDefault="00D556B1" w:rsidP="00D556B1">
      <w:pPr>
        <w:rPr>
          <w:rFonts w:ascii="Times New Roman" w:hAnsi="Times New Roman"/>
          <w:b/>
          <w:sz w:val="24"/>
        </w:rPr>
      </w:pP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232/1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PHYSICS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PAPER 1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JULY</w:t>
      </w:r>
      <w:r w:rsidR="005C22B4" w:rsidRPr="00E1776E">
        <w:rPr>
          <w:rFonts w:ascii="Times New Roman" w:hAnsi="Times New Roman"/>
          <w:b/>
          <w:sz w:val="24"/>
          <w:szCs w:val="24"/>
        </w:rPr>
        <w:t xml:space="preserve"> / AUGUST</w:t>
      </w:r>
      <w:r w:rsidR="00253A41">
        <w:rPr>
          <w:rFonts w:ascii="Times New Roman" w:hAnsi="Times New Roman"/>
          <w:b/>
          <w:sz w:val="24"/>
          <w:szCs w:val="24"/>
        </w:rPr>
        <w:t xml:space="preserve"> 201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TIME: 2 HOURS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82383" w:rsidRPr="00E1776E" w:rsidRDefault="00582383" w:rsidP="00582383">
      <w:pPr>
        <w:jc w:val="center"/>
        <w:rPr>
          <w:rFonts w:ascii="Times New Roman" w:hAnsi="Times New Roman"/>
          <w:b/>
          <w:sz w:val="32"/>
        </w:rPr>
      </w:pPr>
      <w:r w:rsidRPr="00E1776E">
        <w:rPr>
          <w:rFonts w:ascii="Times New Roman" w:hAnsi="Times New Roman"/>
          <w:b/>
          <w:sz w:val="32"/>
        </w:rPr>
        <w:t>LOITOK</w:t>
      </w:r>
      <w:r w:rsidR="00BF1800">
        <w:rPr>
          <w:rFonts w:ascii="Times New Roman" w:hAnsi="Times New Roman"/>
          <w:b/>
          <w:sz w:val="32"/>
        </w:rPr>
        <w:t>I</w:t>
      </w:r>
      <w:r w:rsidRPr="00E1776E">
        <w:rPr>
          <w:rFonts w:ascii="Times New Roman" w:hAnsi="Times New Roman"/>
          <w:b/>
          <w:sz w:val="32"/>
        </w:rPr>
        <w:t>TOK DISTRICT JOINT EVALUATION TEST - 2012</w:t>
      </w: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E1776E">
        <w:rPr>
          <w:rFonts w:ascii="Times New Roman" w:hAnsi="Times New Roman"/>
          <w:b/>
          <w:i/>
          <w:sz w:val="24"/>
          <w:szCs w:val="24"/>
        </w:rPr>
        <w:t>Kenya Certificate of Secondary Education (K C.S.E.)</w:t>
      </w: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Pr="00E1776E" w:rsidRDefault="00000A9D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Pr="00E1776E" w:rsidRDefault="00D556B1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INSTRUCTIONS TO THE CANDIDATES:</w:t>
      </w:r>
    </w:p>
    <w:p w:rsidR="00D556B1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1.</w:t>
      </w:r>
      <w:r w:rsidR="00D556B1" w:rsidRPr="00E1776E">
        <w:rPr>
          <w:rFonts w:ascii="Times New Roman" w:hAnsi="Times New Roman"/>
          <w:sz w:val="24"/>
          <w:szCs w:val="24"/>
        </w:rPr>
        <w:tab/>
        <w:t>Write your name and index number in the spaces provided above.</w:t>
      </w:r>
    </w:p>
    <w:p w:rsidR="007674A7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2.</w:t>
      </w:r>
      <w:r w:rsidRPr="00E1776E">
        <w:rPr>
          <w:rFonts w:ascii="Times New Roman" w:hAnsi="Times New Roman"/>
          <w:sz w:val="24"/>
          <w:szCs w:val="24"/>
        </w:rPr>
        <w:tab/>
        <w:t>This  paper consists of two sections: A and B</w:t>
      </w:r>
    </w:p>
    <w:p w:rsidR="00D556B1" w:rsidRPr="00E1776E" w:rsidRDefault="007674A7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3.</w:t>
      </w:r>
      <w:r w:rsidR="00D556B1" w:rsidRPr="00E1776E">
        <w:rPr>
          <w:rFonts w:ascii="Times New Roman" w:hAnsi="Times New Roman"/>
          <w:sz w:val="24"/>
          <w:szCs w:val="24"/>
        </w:rPr>
        <w:tab/>
        <w:t>Answer all the questions both in section A and B in the spaces provided below each question</w:t>
      </w:r>
    </w:p>
    <w:p w:rsidR="00D556B1" w:rsidRPr="00E1776E" w:rsidRDefault="007674A7" w:rsidP="00D556B1">
      <w:pPr>
        <w:spacing w:after="0" w:line="240" w:lineRule="auto"/>
        <w:ind w:left="708" w:hanging="708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4</w:t>
      </w:r>
      <w:r w:rsidR="00B83EC0" w:rsidRPr="00E1776E">
        <w:rPr>
          <w:rFonts w:ascii="Times New Roman" w:hAnsi="Times New Roman"/>
          <w:sz w:val="24"/>
          <w:szCs w:val="24"/>
        </w:rPr>
        <w:t>.</w:t>
      </w:r>
      <w:r w:rsidR="00D556B1" w:rsidRPr="00E1776E">
        <w:rPr>
          <w:rFonts w:ascii="Times New Roman" w:hAnsi="Times New Roman"/>
          <w:sz w:val="24"/>
          <w:szCs w:val="24"/>
        </w:rPr>
        <w:tab/>
        <w:t>All workings must be clearly shown; marks may be awarded for correct steps even if the answers are wrong.</w:t>
      </w:r>
    </w:p>
    <w:p w:rsidR="00D556B1" w:rsidRPr="00E1776E" w:rsidRDefault="00B83EC0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>5.</w:t>
      </w:r>
      <w:r w:rsidR="00D556B1" w:rsidRPr="00E1776E">
        <w:rPr>
          <w:rFonts w:ascii="Times New Roman" w:hAnsi="Times New Roman"/>
          <w:sz w:val="24"/>
          <w:szCs w:val="24"/>
        </w:rPr>
        <w:tab/>
        <w:t>Mathematical tables and silent electronic calculators may be used.</w:t>
      </w:r>
    </w:p>
    <w:p w:rsidR="00D556B1" w:rsidRPr="00E1776E" w:rsidRDefault="00B83EC0" w:rsidP="00D556B1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E1776E">
        <w:rPr>
          <w:rFonts w:ascii="Times New Roman" w:hAnsi="Times New Roman"/>
          <w:sz w:val="24"/>
          <w:szCs w:val="24"/>
        </w:rPr>
        <w:t>6.</w:t>
      </w:r>
      <w:r w:rsidR="00D556B1" w:rsidRPr="00E1776E">
        <w:rPr>
          <w:rFonts w:ascii="Times New Roman" w:hAnsi="Times New Roman"/>
          <w:sz w:val="24"/>
          <w:szCs w:val="24"/>
        </w:rPr>
        <w:tab/>
        <w:t>Take g = 10m/s</w:t>
      </w:r>
      <w:r w:rsidR="00D556B1" w:rsidRPr="00E1776E">
        <w:rPr>
          <w:rFonts w:ascii="Times New Roman" w:hAnsi="Times New Roman"/>
          <w:sz w:val="24"/>
          <w:szCs w:val="24"/>
          <w:vertAlign w:val="superscript"/>
        </w:rPr>
        <w:t>2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556B1" w:rsidRPr="00E1776E" w:rsidRDefault="00D556B1" w:rsidP="00000A9D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  <w:u w:val="single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For Examiners’ Use Only</w:t>
      </w:r>
    </w:p>
    <w:p w:rsidR="00D556B1" w:rsidRPr="00E1776E" w:rsidRDefault="00D556B1" w:rsidP="00D556B1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</w:p>
    <w:tbl>
      <w:tblPr>
        <w:tblW w:w="0" w:type="auto"/>
        <w:tblInd w:w="7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28"/>
        <w:gridCol w:w="1484"/>
        <w:gridCol w:w="2213"/>
        <w:gridCol w:w="2430"/>
      </w:tblGrid>
      <w:tr w:rsidR="0013179A" w:rsidRPr="00E1776E" w:rsidTr="00000A9D"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SECTION</w:t>
            </w:r>
          </w:p>
        </w:tc>
        <w:tc>
          <w:tcPr>
            <w:tcW w:w="1484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QUESTION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MAXIMUM SCORE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fr-FR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  <w:lang w:val="fr-FR"/>
              </w:rPr>
              <w:t>CANDIDATE’S SCORE</w:t>
            </w:r>
          </w:p>
        </w:tc>
      </w:tr>
      <w:tr w:rsidR="0013179A" w:rsidRPr="00E1776E" w:rsidTr="00000A9D"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 - 14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213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  <w:vMerge w:val="restart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7674A7" w:rsidRPr="00E1776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</w:t>
            </w:r>
            <w:r w:rsidR="007674A7" w:rsidRPr="00E1776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213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  <w:vMerge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213" w:type="dxa"/>
          </w:tcPr>
          <w:p w:rsidR="00D556B1" w:rsidRPr="00E1776E" w:rsidRDefault="007674A7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1776E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179A" w:rsidRPr="00E1776E" w:rsidTr="00000A9D">
        <w:tc>
          <w:tcPr>
            <w:tcW w:w="1328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1484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13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76E">
              <w:rPr>
                <w:rFonts w:ascii="Times New Roman" w:hAnsi="Times New Roman"/>
                <w:b/>
                <w:sz w:val="24"/>
                <w:szCs w:val="24"/>
              </w:rPr>
              <w:t>80</w:t>
            </w:r>
          </w:p>
        </w:tc>
        <w:tc>
          <w:tcPr>
            <w:tcW w:w="2430" w:type="dxa"/>
          </w:tcPr>
          <w:p w:rsidR="00D556B1" w:rsidRPr="00E1776E" w:rsidRDefault="00D556B1" w:rsidP="00954B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556B1" w:rsidRPr="00E1776E" w:rsidRDefault="00D556B1" w:rsidP="00000A9D">
      <w:pPr>
        <w:spacing w:after="0" w:line="240" w:lineRule="auto"/>
        <w:ind w:left="708"/>
        <w:rPr>
          <w:rFonts w:ascii="Times New Roman" w:hAnsi="Times New Roman"/>
          <w:i/>
          <w:sz w:val="24"/>
          <w:szCs w:val="24"/>
        </w:rPr>
      </w:pP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B83EC0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 xml:space="preserve">This paper consists of 12 Printed pages. </w:t>
      </w:r>
    </w:p>
    <w:p w:rsidR="00D556B1" w:rsidRPr="00E1776E" w:rsidRDefault="00D556B1" w:rsidP="00D556B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>Candidates should check to ascertain that all pages are printed as indicated and that no questions are missing.</w:t>
      </w:r>
    </w:p>
    <w:p w:rsidR="00B83EC0" w:rsidRPr="00E1776E" w:rsidRDefault="00B83EC0" w:rsidP="00D556B1">
      <w:pPr>
        <w:spacing w:after="0" w:line="240" w:lineRule="auto"/>
        <w:jc w:val="center"/>
        <w:rPr>
          <w:rFonts w:ascii="Times New Roman" w:hAnsi="Times New Roman"/>
          <w:i/>
        </w:rPr>
      </w:pPr>
    </w:p>
    <w:p w:rsidR="009B7AA9" w:rsidRDefault="0013179A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1776E">
        <w:rPr>
          <w:rFonts w:ascii="Times New Roman" w:hAnsi="Times New Roman"/>
          <w:sz w:val="24"/>
          <w:szCs w:val="24"/>
        </w:rPr>
        <w:tab/>
      </w:r>
      <w:r w:rsidRPr="00E1776E">
        <w:rPr>
          <w:rFonts w:ascii="Times New Roman" w:hAnsi="Times New Roman"/>
          <w:sz w:val="24"/>
          <w:szCs w:val="24"/>
        </w:rPr>
        <w:tab/>
      </w:r>
    </w:p>
    <w:p w:rsidR="009B7AA9" w:rsidRDefault="009B7AA9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B7AA9" w:rsidRDefault="009B7AA9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B7AA9" w:rsidRDefault="009B7AA9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B7AA9" w:rsidRDefault="009B7AA9" w:rsidP="00D556B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556B1" w:rsidRPr="00E1776E" w:rsidRDefault="009B7AA9" w:rsidP="00D556B1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            </w:t>
      </w:r>
      <w:r w:rsidR="0013179A" w:rsidRPr="00E1776E">
        <w:rPr>
          <w:rFonts w:ascii="Times New Roman" w:hAnsi="Times New Roman"/>
          <w:b/>
          <w:sz w:val="24"/>
          <w:szCs w:val="24"/>
          <w:u w:val="single"/>
        </w:rPr>
        <w:t>SECTION A</w:t>
      </w:r>
      <w:r w:rsidR="00B001CB" w:rsidRPr="00E1776E">
        <w:rPr>
          <w:rFonts w:ascii="Times New Roman" w:hAnsi="Times New Roman"/>
          <w:b/>
          <w:sz w:val="24"/>
          <w:szCs w:val="24"/>
          <w:u w:val="single"/>
        </w:rPr>
        <w:t>( 25 MARKS)</w:t>
      </w:r>
    </w:p>
    <w:p w:rsidR="00A3742A" w:rsidRPr="00E1776E" w:rsidRDefault="00A3742A" w:rsidP="000C165F">
      <w:pPr>
        <w:spacing w:after="0" w:line="360" w:lineRule="auto"/>
        <w:ind w:left="1416" w:hanging="711"/>
        <w:rPr>
          <w:rFonts w:ascii="Times New Roman" w:hAnsi="Times New Roman"/>
          <w:sz w:val="24"/>
          <w:szCs w:val="24"/>
        </w:rPr>
      </w:pPr>
    </w:p>
    <w:p w:rsidR="007C2679" w:rsidRDefault="00B001CB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 xml:space="preserve">The diagram below shows a portion of a micrometer </w:t>
      </w:r>
      <w:r w:rsidR="00437B38" w:rsidRPr="00E1776E">
        <w:rPr>
          <w:rFonts w:ascii="Times New Roman" w:hAnsi="Times New Roman"/>
          <w:sz w:val="24"/>
        </w:rPr>
        <w:t>screw</w:t>
      </w:r>
      <w:r w:rsidRPr="00E1776E">
        <w:rPr>
          <w:rFonts w:ascii="Times New Roman" w:hAnsi="Times New Roman"/>
          <w:sz w:val="24"/>
        </w:rPr>
        <w:t xml:space="preserve"> gauge used to measure the diameter of a metal pipe . </w:t>
      </w:r>
      <w:r w:rsidR="00B87A61" w:rsidRPr="00E1776E">
        <w:rPr>
          <w:rFonts w:ascii="Times New Roman" w:hAnsi="Times New Roman"/>
          <w:sz w:val="24"/>
        </w:rPr>
        <w:t xml:space="preserve">The  </w:t>
      </w:r>
      <w:r w:rsidRPr="00E1776E">
        <w:rPr>
          <w:rFonts w:ascii="Times New Roman" w:hAnsi="Times New Roman"/>
          <w:sz w:val="24"/>
        </w:rPr>
        <w:t>reading on the gauge when the jaws were fully closed without the pipe was 0.012 cm</w:t>
      </w:r>
    </w:p>
    <w:p w:rsidR="004C4567" w:rsidRPr="00E1776E" w:rsidRDefault="009B7AA9" w:rsidP="00636D87">
      <w:pPr>
        <w:spacing w:after="0" w:line="360" w:lineRule="auto"/>
        <w:ind w:left="720"/>
        <w:jc w:val="center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104.25pt">
            <v:imagedata r:id="rId8" o:title=""/>
          </v:shape>
        </w:pict>
      </w:r>
    </w:p>
    <w:p w:rsidR="00437B38" w:rsidRDefault="00437B38" w:rsidP="00437B38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What is the length of the pipe?</w:t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  <w:t>(2 marks)</w:t>
      </w:r>
    </w:p>
    <w:p w:rsidR="009B4CAC" w:rsidRDefault="009B4CAC" w:rsidP="00437B38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9B4CAC" w:rsidRPr="00E1776E" w:rsidRDefault="009B4CAC" w:rsidP="00437B38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437B38" w:rsidRPr="00E1776E" w:rsidRDefault="00437B38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Figure 2 below shows a soap film formed on a metal ring and a loop</w:t>
      </w:r>
      <w:r w:rsidR="00F42006" w:rsidRPr="00E1776E">
        <w:rPr>
          <w:rFonts w:ascii="Times New Roman" w:hAnsi="Times New Roman"/>
          <w:sz w:val="24"/>
        </w:rPr>
        <w:t xml:space="preserve"> of thread inside it.</w:t>
      </w:r>
    </w:p>
    <w:p w:rsidR="004C4567" w:rsidRDefault="009B7AA9" w:rsidP="00F42006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26" type="#_x0000_t75" style="width:403.5pt;height:269.25pt">
            <v:imagedata r:id="rId9" o:title=""/>
          </v:shape>
        </w:pict>
      </w:r>
    </w:p>
    <w:p w:rsidR="00F42006" w:rsidRDefault="00F42006" w:rsidP="00F42006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Explain what will happen when the film is punctured at x</w:t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  <w:t>(3 marks)</w:t>
      </w:r>
    </w:p>
    <w:p w:rsidR="009B4CAC" w:rsidRDefault="009D4ACD" w:rsidP="00F42006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36D87" w:rsidRDefault="00636D87" w:rsidP="00F4200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636D87" w:rsidRDefault="00636D87" w:rsidP="00F4200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F42006" w:rsidRDefault="00F42006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The system in figure three below is inn equilibrium</w:t>
      </w:r>
      <w:r w:rsidR="001D7933" w:rsidRPr="00E1776E">
        <w:rPr>
          <w:rFonts w:ascii="Times New Roman" w:hAnsi="Times New Roman"/>
          <w:sz w:val="24"/>
        </w:rPr>
        <w:t>.</w:t>
      </w:r>
    </w:p>
    <w:p w:rsidR="0087726A" w:rsidRPr="00E1776E" w:rsidRDefault="009B7AA9" w:rsidP="0087726A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27" type="#_x0000_t75" style="width:410.25pt;height:171.75pt">
            <v:imagedata r:id="rId10" o:title=""/>
          </v:shape>
        </w:pict>
      </w:r>
    </w:p>
    <w:p w:rsidR="001D7933" w:rsidRDefault="001D7933" w:rsidP="001D7933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When the temperature of the water is raised the system is observed to tilt to the right, state the reason for this observation</w:t>
      </w:r>
      <w:r w:rsidR="00390E9B" w:rsidRPr="00E1776E">
        <w:rPr>
          <w:rFonts w:ascii="Times New Roman" w:hAnsi="Times New Roman"/>
          <w:sz w:val="24"/>
        </w:rPr>
        <w:t>.</w:t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</w:r>
      <w:r w:rsidR="00390E9B" w:rsidRPr="00E1776E">
        <w:rPr>
          <w:rFonts w:ascii="Times New Roman" w:hAnsi="Times New Roman"/>
          <w:sz w:val="24"/>
        </w:rPr>
        <w:tab/>
        <w:t>(2 mark)</w:t>
      </w:r>
    </w:p>
    <w:p w:rsidR="005A4E89" w:rsidRPr="00E1776E" w:rsidRDefault="005A4E89" w:rsidP="001D7933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D7933" w:rsidRDefault="00390E9B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Explain  why when air enters hydraulic brake systems the brake fails to work.</w:t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  <w:t>(1 mark)</w:t>
      </w:r>
    </w:p>
    <w:p w:rsidR="00CA7A9A" w:rsidRDefault="005A4E89" w:rsidP="005A4E89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</w:t>
      </w:r>
      <w:r w:rsidR="00CA7A9A">
        <w:rPr>
          <w:rFonts w:ascii="Times New Roman" w:hAnsi="Times New Roman"/>
          <w:sz w:val="24"/>
        </w:rPr>
        <w:t>…………………………………………………………………………………</w:t>
      </w:r>
    </w:p>
    <w:p w:rsidR="00897ABE" w:rsidRDefault="00ED459D" w:rsidP="00CA7A9A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Figure 4 shows a bar made of iron and wood, and a flame is passed the joint with a piece of paper</w:t>
      </w:r>
      <w:r w:rsidR="00E25C24" w:rsidRPr="00E1776E">
        <w:rPr>
          <w:rFonts w:ascii="Times New Roman" w:hAnsi="Times New Roman"/>
          <w:sz w:val="24"/>
        </w:rPr>
        <w:t xml:space="preserve">. </w:t>
      </w:r>
    </w:p>
    <w:p w:rsidR="00897ABE" w:rsidRDefault="009B7AA9" w:rsidP="00897ABE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28" type="#_x0000_t75" style="width:388.5pt;height:123.75pt">
            <v:imagedata r:id="rId11" o:title=""/>
          </v:shape>
        </w:pict>
      </w:r>
    </w:p>
    <w:p w:rsidR="00ED459D" w:rsidRDefault="00E25C24" w:rsidP="00897ABE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State  what was observed at the junction between the two bars after sometimes.</w:t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  <w:t>(1 mark)</w:t>
      </w:r>
    </w:p>
    <w:p w:rsidR="005A4E89" w:rsidRPr="00E1776E" w:rsidRDefault="00E01B4C" w:rsidP="00897ABE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25C24" w:rsidRDefault="00E25C24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Explain why steel is selected  for use to reinforce a concrete beam.</w:t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</w:r>
      <w:r w:rsidRPr="00E1776E">
        <w:rPr>
          <w:rFonts w:ascii="Times New Roman" w:hAnsi="Times New Roman"/>
          <w:sz w:val="24"/>
        </w:rPr>
        <w:tab/>
        <w:t>(1 mark)</w:t>
      </w:r>
    </w:p>
    <w:p w:rsidR="005A4E89" w:rsidRPr="00E1776E" w:rsidRDefault="005A4E89" w:rsidP="005A4E89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</w:t>
      </w:r>
      <w:r w:rsidR="00E01B4C"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25C24" w:rsidRDefault="00E25C24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lastRenderedPageBreak/>
        <w:t>Figure 5 below shows a uniform bar length 1.0m pivoted near one end. The bar is kept in equilibrium by a spring balance as shown.</w:t>
      </w:r>
    </w:p>
    <w:p w:rsidR="007D1FE3" w:rsidRPr="00E1776E" w:rsidRDefault="009B7AA9" w:rsidP="007D1FE3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29" type="#_x0000_t75" style="width:435.75pt;height:225.75pt">
            <v:imagedata r:id="rId12" o:title="" cropleft="26911f"/>
          </v:shape>
        </w:pict>
      </w:r>
    </w:p>
    <w:p w:rsidR="00E25C24" w:rsidRPr="00E1776E" w:rsidRDefault="000C3035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>Given that the reading of the spring is 0.6 N, determine the reaction force at the pivot.</w:t>
      </w:r>
      <w:r w:rsidRPr="00E1776E">
        <w:rPr>
          <w:rFonts w:ascii="Times New Roman" w:hAnsi="Times New Roman"/>
          <w:sz w:val="24"/>
        </w:rPr>
        <w:tab/>
        <w:t>(3 marks)</w:t>
      </w:r>
    </w:p>
    <w:p w:rsidR="000C3035" w:rsidRDefault="000C3035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Pr="00E1776E" w:rsidRDefault="00E01B4C" w:rsidP="00E25C2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25C24" w:rsidRDefault="00460896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 w:rsidRPr="00E1776E">
        <w:rPr>
          <w:rFonts w:ascii="Times New Roman" w:hAnsi="Times New Roman"/>
          <w:sz w:val="24"/>
        </w:rPr>
        <w:t xml:space="preserve">Water </w:t>
      </w:r>
      <w:r w:rsidR="00EF7A66" w:rsidRPr="00E1776E">
        <w:rPr>
          <w:rFonts w:ascii="Times New Roman" w:hAnsi="Times New Roman"/>
          <w:sz w:val="24"/>
        </w:rPr>
        <w:t>flows</w:t>
      </w:r>
      <w:r w:rsidRPr="00E1776E">
        <w:rPr>
          <w:rFonts w:ascii="Times New Roman" w:hAnsi="Times New Roman"/>
          <w:sz w:val="24"/>
        </w:rPr>
        <w:t xml:space="preserve"> in a horizontal pipe of </w:t>
      </w:r>
      <w:r w:rsidR="00EF7A66" w:rsidRPr="00E1776E">
        <w:rPr>
          <w:rFonts w:ascii="Times New Roman" w:hAnsi="Times New Roman"/>
          <w:sz w:val="24"/>
        </w:rPr>
        <w:t>varying</w:t>
      </w:r>
      <w:r w:rsidRPr="00E1776E">
        <w:rPr>
          <w:rFonts w:ascii="Times New Roman" w:hAnsi="Times New Roman"/>
          <w:sz w:val="24"/>
        </w:rPr>
        <w:t xml:space="preserve"> diameter as shown below. If the cross sectional area of A is</w:t>
      </w:r>
      <w:r w:rsidR="00E1776E">
        <w:rPr>
          <w:rFonts w:ascii="Times New Roman" w:hAnsi="Times New Roman"/>
          <w:sz w:val="24"/>
        </w:rPr>
        <w:t xml:space="preserve"> 4.5 cm</w:t>
      </w:r>
      <w:r w:rsidR="00E1776E">
        <w:rPr>
          <w:rFonts w:ascii="Times New Roman" w:hAnsi="Times New Roman"/>
          <w:sz w:val="24"/>
          <w:vertAlign w:val="superscript"/>
        </w:rPr>
        <w:t>2</w:t>
      </w:r>
      <w:r w:rsidR="00E1776E">
        <w:rPr>
          <w:rFonts w:ascii="Times New Roman" w:hAnsi="Times New Roman"/>
          <w:sz w:val="24"/>
        </w:rPr>
        <w:t xml:space="preserve"> and that of B is 5.4 cm</w:t>
      </w:r>
      <w:r w:rsidR="00E1776E">
        <w:rPr>
          <w:rFonts w:ascii="Times New Roman" w:hAnsi="Times New Roman"/>
          <w:sz w:val="24"/>
          <w:vertAlign w:val="superscript"/>
        </w:rPr>
        <w:t>2</w:t>
      </w:r>
      <w:r w:rsidR="00E1776E">
        <w:rPr>
          <w:rFonts w:ascii="Times New Roman" w:hAnsi="Times New Roman"/>
          <w:sz w:val="24"/>
        </w:rPr>
        <w:t>. The rate  at which water flows at A is 66m/s</w:t>
      </w:r>
      <w:r w:rsidR="000E0208">
        <w:rPr>
          <w:rFonts w:ascii="Times New Roman" w:hAnsi="Times New Roman"/>
          <w:sz w:val="24"/>
        </w:rPr>
        <w:t xml:space="preserve"> calculate the speed of water through B.</w:t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</w:r>
      <w:r w:rsidR="006527AD">
        <w:rPr>
          <w:rFonts w:ascii="Times New Roman" w:hAnsi="Times New Roman"/>
          <w:sz w:val="24"/>
        </w:rPr>
        <w:tab/>
        <w:t>(3 marks)</w:t>
      </w:r>
    </w:p>
    <w:p w:rsidR="003C571F" w:rsidRDefault="009B7AA9" w:rsidP="000F1356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0" type="#_x0000_t75" style="width:359.25pt;height:114.75pt">
            <v:imagedata r:id="rId13" o:title=""/>
          </v:shape>
        </w:pict>
      </w:r>
    </w:p>
    <w:p w:rsidR="00E01B4C" w:rsidRDefault="00E01B4C" w:rsidP="000F135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0F135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0F135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0F1356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6527AD" w:rsidRDefault="00A816B0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Three identical springs each of spring constant 10 N/m and weigh 0.5 N are used to support a load as shown  in figure 7 below.</w:t>
      </w:r>
    </w:p>
    <w:p w:rsidR="00922E74" w:rsidRDefault="009B7AA9" w:rsidP="00922E74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1" type="#_x0000_t75" style="width:339.75pt;height:215.25pt">
            <v:imagedata r:id="rId14" o:title=""/>
          </v:shape>
        </w:pict>
      </w:r>
    </w:p>
    <w:p w:rsidR="003573F5" w:rsidRDefault="003573F5" w:rsidP="003573F5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Determine the total extension of the system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3 marks)</w:t>
      </w:r>
    </w:p>
    <w:p w:rsidR="00E01B4C" w:rsidRDefault="00E01B4C" w:rsidP="003573F5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3573F5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3573F5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3573F5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3573F5" w:rsidRDefault="003573F5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Figure 8 below shows a part</w:t>
      </w:r>
      <w:r w:rsidR="00884935">
        <w:rPr>
          <w:rFonts w:ascii="Times New Roman" w:hAnsi="Times New Roman"/>
          <w:sz w:val="24"/>
        </w:rPr>
        <w:t xml:space="preserve"> of a tape pulled through a ticker by a trolley. If the frequency of the timer is 50Hz, calculate the acceleration of the trolley.</w:t>
      </w:r>
      <w:r w:rsidR="00884935">
        <w:rPr>
          <w:rFonts w:ascii="Times New Roman" w:hAnsi="Times New Roman"/>
          <w:sz w:val="24"/>
        </w:rPr>
        <w:tab/>
      </w:r>
      <w:r w:rsidR="00884935">
        <w:rPr>
          <w:rFonts w:ascii="Times New Roman" w:hAnsi="Times New Roman"/>
          <w:sz w:val="24"/>
        </w:rPr>
        <w:tab/>
      </w:r>
      <w:r w:rsidR="00884935">
        <w:rPr>
          <w:rFonts w:ascii="Times New Roman" w:hAnsi="Times New Roman"/>
          <w:sz w:val="24"/>
        </w:rPr>
        <w:tab/>
      </w:r>
      <w:r w:rsidR="00884935">
        <w:rPr>
          <w:rFonts w:ascii="Times New Roman" w:hAnsi="Times New Roman"/>
          <w:sz w:val="24"/>
        </w:rPr>
        <w:tab/>
      </w:r>
      <w:r w:rsidR="00884935">
        <w:rPr>
          <w:rFonts w:ascii="Times New Roman" w:hAnsi="Times New Roman"/>
          <w:sz w:val="24"/>
        </w:rPr>
        <w:tab/>
        <w:t>(3 marks)</w:t>
      </w:r>
    </w:p>
    <w:p w:rsidR="002B0280" w:rsidRDefault="009B7AA9" w:rsidP="002B0280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2" type="#_x0000_t75" style="width:391.5pt;height:114.75pt">
            <v:imagedata r:id="rId15" o:title=""/>
          </v:shape>
        </w:pict>
      </w:r>
    </w:p>
    <w:p w:rsidR="00E01B4C" w:rsidRDefault="00E01B4C" w:rsidP="002B0280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2B0280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2B0280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E01B4C" w:rsidRDefault="00E01B4C" w:rsidP="002B0280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7B5533" w:rsidRDefault="007B5533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When graphite particles are suspended in water and observed through a microscope, they are seen to move in a random motion. </w:t>
      </w:r>
      <w:r w:rsidR="000B14E2">
        <w:rPr>
          <w:rFonts w:ascii="Times New Roman" w:hAnsi="Times New Roman"/>
          <w:sz w:val="24"/>
        </w:rPr>
        <w:t>E</w:t>
      </w:r>
      <w:r>
        <w:rPr>
          <w:rFonts w:ascii="Times New Roman" w:hAnsi="Times New Roman"/>
          <w:sz w:val="24"/>
        </w:rPr>
        <w:t>xplain</w:t>
      </w:r>
      <w:r w:rsidR="000B14E2">
        <w:rPr>
          <w:rFonts w:ascii="Times New Roman" w:hAnsi="Times New Roman"/>
          <w:sz w:val="24"/>
        </w:rPr>
        <w:t>.</w:t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</w:r>
      <w:r w:rsidR="000B14E2">
        <w:rPr>
          <w:rFonts w:ascii="Times New Roman" w:hAnsi="Times New Roman"/>
          <w:sz w:val="24"/>
        </w:rPr>
        <w:tab/>
        <w:t>(1 mark)</w:t>
      </w:r>
    </w:p>
    <w:p w:rsidR="00E01B4C" w:rsidRDefault="00E01B4C" w:rsidP="00E01B4C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42FB9" w:rsidRDefault="00842FB9" w:rsidP="00E01B4C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0B14E2" w:rsidRDefault="000B14E2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Explain why the speed of a body in circular motion is constant but velocity is not.</w:t>
      </w:r>
      <w:r>
        <w:rPr>
          <w:rFonts w:ascii="Times New Roman" w:hAnsi="Times New Roman"/>
          <w:sz w:val="24"/>
        </w:rPr>
        <w:tab/>
        <w:t>(1 mark)</w:t>
      </w:r>
    </w:p>
    <w:p w:rsidR="00E01B4C" w:rsidRDefault="00E01B4C" w:rsidP="00E01B4C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B14E2" w:rsidRDefault="000B14E2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A glass block is suspended from spring balance and held inside a beaker without touching the beaker. Water is added gradually into the beaker. Figure </w:t>
      </w:r>
      <w:r w:rsidR="002D1754">
        <w:rPr>
          <w:rFonts w:ascii="Times New Roman" w:hAnsi="Times New Roman"/>
          <w:sz w:val="24"/>
        </w:rPr>
        <w:t>9</w:t>
      </w:r>
      <w:r w:rsidR="001A78A9">
        <w:rPr>
          <w:rFonts w:ascii="Times New Roman" w:hAnsi="Times New Roman"/>
          <w:sz w:val="24"/>
        </w:rPr>
        <w:t xml:space="preserve"> below shows the variation of up thrust on the block with depth o water in the beaker.</w:t>
      </w:r>
    </w:p>
    <w:p w:rsidR="00805100" w:rsidRDefault="009B7AA9" w:rsidP="00805100">
      <w:pPr>
        <w:spacing w:after="0" w:line="360" w:lineRule="auto"/>
        <w:ind w:left="720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3" type="#_x0000_t75" style="width:411pt;height:193.5pt">
            <v:imagedata r:id="rId16" o:title=""/>
          </v:shape>
        </w:pict>
      </w:r>
    </w:p>
    <w:p w:rsidR="001A78A9" w:rsidRDefault="001A78A9" w:rsidP="001A78A9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tate one reason for the observation at y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E01B4C" w:rsidRDefault="00E01B4C" w:rsidP="001A78A9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A78A9" w:rsidRDefault="001A78A9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 body of mass M is allowed to slide down inclined plane</w:t>
      </w:r>
      <w:r w:rsidR="003E5311">
        <w:rPr>
          <w:rFonts w:ascii="Times New Roman" w:hAnsi="Times New Roman"/>
          <w:sz w:val="24"/>
        </w:rPr>
        <w:t>. State one factor</w:t>
      </w:r>
      <w:r w:rsidR="00F90B6D">
        <w:rPr>
          <w:rFonts w:ascii="Times New Roman" w:hAnsi="Times New Roman"/>
          <w:sz w:val="24"/>
        </w:rPr>
        <w:t xml:space="preserve"> that affects its final velocity at the bottom of the inclined plane.</w:t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</w:r>
      <w:r w:rsidR="00F90B6D">
        <w:rPr>
          <w:rFonts w:ascii="Times New Roman" w:hAnsi="Times New Roman"/>
          <w:sz w:val="24"/>
        </w:rPr>
        <w:tab/>
        <w:t>(1 mark)</w:t>
      </w: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842FB9" w:rsidRDefault="00842FB9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F90B6D" w:rsidRPr="00F90B6D" w:rsidRDefault="00F90B6D" w:rsidP="00BB5774">
      <w:pPr>
        <w:spacing w:after="0" w:line="360" w:lineRule="auto"/>
        <w:ind w:left="720"/>
        <w:jc w:val="center"/>
        <w:rPr>
          <w:rFonts w:ascii="Times New Roman" w:hAnsi="Times New Roman"/>
          <w:b/>
          <w:sz w:val="24"/>
        </w:rPr>
      </w:pPr>
      <w:r w:rsidRPr="00F90B6D">
        <w:rPr>
          <w:rFonts w:ascii="Times New Roman" w:hAnsi="Times New Roman"/>
          <w:b/>
          <w:sz w:val="24"/>
        </w:rPr>
        <w:lastRenderedPageBreak/>
        <w:t>SECTION B(55 MARKS)</w:t>
      </w:r>
    </w:p>
    <w:p w:rsidR="00F90B6D" w:rsidRDefault="00F90B6D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)</w:t>
      </w:r>
      <w:r>
        <w:rPr>
          <w:rFonts w:ascii="Times New Roman" w:hAnsi="Times New Roman"/>
          <w:sz w:val="24"/>
        </w:rPr>
        <w:tab/>
        <w:t>What is an ideal gas?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BB5774" w:rsidRDefault="00BB5774" w:rsidP="00BB5774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0B6D" w:rsidRDefault="00F90B6D" w:rsidP="00F90B6D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)</w:t>
      </w:r>
      <w:r>
        <w:rPr>
          <w:rFonts w:ascii="Times New Roman" w:hAnsi="Times New Roman"/>
          <w:sz w:val="24"/>
        </w:rPr>
        <w:tab/>
        <w:t>State the pressure law for an ideal gas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BB5774" w:rsidRDefault="00BB5774" w:rsidP="00F90B6D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0B6D" w:rsidRDefault="00F90B6D" w:rsidP="00F90B6D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c)</w:t>
      </w:r>
      <w:r>
        <w:rPr>
          <w:rFonts w:ascii="Times New Roman" w:hAnsi="Times New Roman"/>
          <w:sz w:val="24"/>
        </w:rPr>
        <w:tab/>
        <w:t>Figure 10</w:t>
      </w:r>
      <w:r w:rsidR="00B87A61">
        <w:rPr>
          <w:rFonts w:ascii="Times New Roman" w:hAnsi="Times New Roman"/>
          <w:sz w:val="24"/>
        </w:rPr>
        <w:t xml:space="preserve"> below shows a simple set-up t</w:t>
      </w:r>
      <w:r w:rsidR="002D1754">
        <w:rPr>
          <w:rFonts w:ascii="Times New Roman" w:hAnsi="Times New Roman"/>
          <w:sz w:val="24"/>
        </w:rPr>
        <w:t>o verify the pressure law.</w:t>
      </w:r>
    </w:p>
    <w:p w:rsidR="002D1754" w:rsidRDefault="009B7AA9" w:rsidP="00636E63">
      <w:pPr>
        <w:spacing w:after="0" w:line="360" w:lineRule="auto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4" type="#_x0000_t75" style="width:508.5pt;height:310.5pt">
            <v:imagedata r:id="rId17" o:title=""/>
          </v:shape>
        </w:pict>
      </w:r>
    </w:p>
    <w:p w:rsidR="002D1754" w:rsidRDefault="002D1754" w:rsidP="002D1754">
      <w:pPr>
        <w:numPr>
          <w:ilvl w:val="0"/>
          <w:numId w:val="3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tate all the measurement to be taken in the above experiment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BB5774" w:rsidRDefault="00BB5774" w:rsidP="00BB5774">
      <w:pPr>
        <w:spacing w:after="0" w:line="360" w:lineRule="auto"/>
        <w:ind w:left="141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D1754" w:rsidRDefault="002D1754" w:rsidP="002D1754">
      <w:pPr>
        <w:numPr>
          <w:ilvl w:val="0"/>
          <w:numId w:val="3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Explain how results from the experiment can be used to determine the pressure law</w:t>
      </w:r>
    </w:p>
    <w:p w:rsidR="002D1754" w:rsidRDefault="002D1754" w:rsidP="002D1754">
      <w:pPr>
        <w:spacing w:after="0" w:line="360" w:lineRule="auto"/>
        <w:ind w:left="9204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(3 marks)</w:t>
      </w:r>
    </w:p>
    <w:p w:rsidR="001D07DD" w:rsidRDefault="001D07DD" w:rsidP="001D07DD">
      <w:pPr>
        <w:spacing w:after="0" w:line="360" w:lineRule="auto"/>
        <w:ind w:left="1410" w:firstLine="6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35C95" w:rsidRDefault="00835C95" w:rsidP="001D07DD">
      <w:pPr>
        <w:spacing w:after="0" w:line="360" w:lineRule="auto"/>
        <w:ind w:left="1410" w:firstLine="6"/>
        <w:rPr>
          <w:rFonts w:ascii="Times New Roman" w:hAnsi="Times New Roman"/>
          <w:sz w:val="24"/>
        </w:rPr>
      </w:pPr>
    </w:p>
    <w:p w:rsidR="002D1754" w:rsidRDefault="001C1C9B" w:rsidP="002D1754">
      <w:pPr>
        <w:numPr>
          <w:ilvl w:val="0"/>
          <w:numId w:val="3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Explain briefly how the </w:t>
      </w:r>
      <w:r w:rsidR="008E5315">
        <w:rPr>
          <w:rFonts w:ascii="Times New Roman" w:hAnsi="Times New Roman"/>
          <w:sz w:val="24"/>
        </w:rPr>
        <w:t>Kinetic Theory accounts for the results obtained in the above experiment.</w:t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</w:r>
      <w:r w:rsidR="008E5315">
        <w:rPr>
          <w:rFonts w:ascii="Times New Roman" w:hAnsi="Times New Roman"/>
          <w:sz w:val="24"/>
        </w:rPr>
        <w:tab/>
        <w:t>(2 marks)</w:t>
      </w:r>
    </w:p>
    <w:p w:rsidR="001D07DD" w:rsidRDefault="001D07DD" w:rsidP="001D07DD">
      <w:pPr>
        <w:spacing w:after="0" w:line="360" w:lineRule="auto"/>
        <w:ind w:left="141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E5315" w:rsidRDefault="00F67F77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d)</w:t>
      </w:r>
      <w:r>
        <w:rPr>
          <w:rFonts w:ascii="Times New Roman" w:hAnsi="Times New Roman"/>
          <w:sz w:val="24"/>
        </w:rPr>
        <w:tab/>
        <w:t>A mass of a gas has a vole of 200 cm</w:t>
      </w:r>
      <w:r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 xml:space="preserve"> at room temperature of -74</w:t>
      </w:r>
      <w:r>
        <w:rPr>
          <w:rFonts w:ascii="Times New Roman" w:hAnsi="Times New Roman"/>
          <w:sz w:val="24"/>
          <w:vertAlign w:val="superscript"/>
        </w:rPr>
        <w:t>0</w:t>
      </w:r>
      <w:r w:rsidR="00F660E8">
        <w:rPr>
          <w:rFonts w:ascii="Times New Roman" w:hAnsi="Times New Roman"/>
          <w:sz w:val="24"/>
        </w:rPr>
        <w:t>c and a pressure of 1 at</w:t>
      </w:r>
      <w:r>
        <w:rPr>
          <w:rFonts w:ascii="Times New Roman" w:hAnsi="Times New Roman"/>
          <w:sz w:val="24"/>
        </w:rPr>
        <w:t xml:space="preserve">mosphere. What is </w:t>
      </w:r>
      <w:r w:rsidR="00F660E8">
        <w:rPr>
          <w:rFonts w:ascii="Times New Roman" w:hAnsi="Times New Roman"/>
          <w:sz w:val="24"/>
        </w:rPr>
        <w:t>its volume</w:t>
      </w:r>
      <w:r>
        <w:rPr>
          <w:rFonts w:ascii="Times New Roman" w:hAnsi="Times New Roman"/>
          <w:sz w:val="24"/>
        </w:rPr>
        <w:t xml:space="preserve"> at a pressure of 3 atmosphere and a temperature of 27</w:t>
      </w:r>
      <w:r>
        <w:rPr>
          <w:rFonts w:ascii="Times New Roman" w:hAnsi="Times New Roman"/>
          <w:sz w:val="24"/>
          <w:vertAlign w:val="superscript"/>
        </w:rPr>
        <w:t>0</w:t>
      </w:r>
      <w:r>
        <w:rPr>
          <w:rFonts w:ascii="Times New Roman" w:hAnsi="Times New Roman"/>
          <w:sz w:val="24"/>
        </w:rPr>
        <w:t>c</w:t>
      </w:r>
      <w:r w:rsidR="00F660E8">
        <w:rPr>
          <w:rFonts w:ascii="Times New Roman" w:hAnsi="Times New Roman"/>
          <w:sz w:val="24"/>
        </w:rPr>
        <w:t>?</w:t>
      </w:r>
    </w:p>
    <w:p w:rsidR="00F660E8" w:rsidRDefault="00F660E8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3 marks)</w:t>
      </w:r>
    </w:p>
    <w:p w:rsidR="001D07DD" w:rsidRDefault="001D07DD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</w:p>
    <w:p w:rsidR="001D07DD" w:rsidRDefault="001D07DD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</w:p>
    <w:p w:rsidR="001D07DD" w:rsidRDefault="001D07DD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</w:p>
    <w:p w:rsidR="001D07DD" w:rsidRDefault="001D07DD" w:rsidP="00F660E8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</w:p>
    <w:p w:rsidR="00F90B6D" w:rsidRDefault="00F660E8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)</w:t>
      </w:r>
      <w:r>
        <w:rPr>
          <w:rFonts w:ascii="Times New Roman" w:hAnsi="Times New Roman"/>
          <w:sz w:val="24"/>
        </w:rPr>
        <w:tab/>
        <w:t>Define velocity ratio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1D07DD" w:rsidRDefault="001D07DD" w:rsidP="001D07DD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F4014" w:rsidRDefault="00F660E8" w:rsidP="006F4014">
      <w:pPr>
        <w:spacing w:after="0" w:line="360" w:lineRule="auto"/>
        <w:ind w:left="1416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)</w:t>
      </w:r>
      <w:r>
        <w:rPr>
          <w:rFonts w:ascii="Times New Roman" w:hAnsi="Times New Roman"/>
          <w:sz w:val="24"/>
        </w:rPr>
        <w:tab/>
      </w:r>
      <w:r w:rsidR="00854F3A">
        <w:rPr>
          <w:rFonts w:ascii="Times New Roman" w:hAnsi="Times New Roman"/>
          <w:sz w:val="24"/>
        </w:rPr>
        <w:t>i)</w:t>
      </w:r>
      <w:r w:rsidR="00854F3A">
        <w:rPr>
          <w:rFonts w:ascii="Times New Roman" w:hAnsi="Times New Roman"/>
          <w:sz w:val="24"/>
        </w:rPr>
        <w:tab/>
        <w:t xml:space="preserve">In an experiment carried out to determine the efficiency of a pulley system </w:t>
      </w:r>
      <w:r w:rsidR="006F4014">
        <w:rPr>
          <w:rFonts w:ascii="Times New Roman" w:hAnsi="Times New Roman"/>
          <w:sz w:val="24"/>
        </w:rPr>
        <w:t>it was</w:t>
      </w:r>
    </w:p>
    <w:p w:rsidR="00F660E8" w:rsidRDefault="00854F3A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found that when an effort of 80N was used to lift 300N the efficiency was 75%. Determine the effort applied to lift 80N when the efficiency of the same pulley</w:t>
      </w:r>
      <w:r w:rsidR="006F4014">
        <w:rPr>
          <w:rFonts w:ascii="Times New Roman" w:hAnsi="Times New Roman"/>
          <w:sz w:val="24"/>
        </w:rPr>
        <w:t xml:space="preserve"> system was 64%</w:t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</w:r>
      <w:r w:rsidR="006F4014">
        <w:rPr>
          <w:rFonts w:ascii="Times New Roman" w:hAnsi="Times New Roman"/>
          <w:sz w:val="24"/>
        </w:rPr>
        <w:tab/>
        <w:t>(3 marks)</w:t>
      </w:r>
    </w:p>
    <w:p w:rsidR="001D07DD" w:rsidRDefault="001D07DD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</w:p>
    <w:p w:rsidR="001D07DD" w:rsidRDefault="001D07DD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</w:p>
    <w:p w:rsidR="001D07DD" w:rsidRDefault="001D07DD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</w:p>
    <w:p w:rsidR="001D07DD" w:rsidRDefault="001D07DD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</w:p>
    <w:p w:rsidR="001D07DD" w:rsidRDefault="001D07DD" w:rsidP="006F4014">
      <w:pPr>
        <w:spacing w:after="0" w:line="360" w:lineRule="auto"/>
        <w:ind w:left="2124"/>
        <w:rPr>
          <w:rFonts w:ascii="Times New Roman" w:hAnsi="Times New Roman"/>
          <w:sz w:val="24"/>
        </w:rPr>
      </w:pPr>
    </w:p>
    <w:p w:rsidR="006F4014" w:rsidRDefault="006F4014" w:rsidP="006F4014">
      <w:p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ii)</w:t>
      </w:r>
      <w:r>
        <w:rPr>
          <w:rFonts w:ascii="Times New Roman" w:hAnsi="Times New Roman"/>
          <w:sz w:val="24"/>
        </w:rPr>
        <w:tab/>
      </w:r>
      <w:r w:rsidR="001D07DD">
        <w:rPr>
          <w:rFonts w:ascii="Times New Roman" w:hAnsi="Times New Roman"/>
          <w:sz w:val="24"/>
        </w:rPr>
        <w:t>Give</w:t>
      </w:r>
      <w:r>
        <w:rPr>
          <w:rFonts w:ascii="Times New Roman" w:hAnsi="Times New Roman"/>
          <w:sz w:val="24"/>
        </w:rPr>
        <w:t xml:space="preserve"> a reason why efficiency varies with load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1D07DD" w:rsidRDefault="001D07DD" w:rsidP="001D07DD">
      <w:pPr>
        <w:spacing w:after="0" w:line="360" w:lineRule="auto"/>
        <w:ind w:left="1413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35C95" w:rsidRDefault="00835C95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</w:p>
    <w:p w:rsidR="00835C95" w:rsidRDefault="00835C95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</w:p>
    <w:p w:rsidR="00EB665F" w:rsidRDefault="00EB665F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</w:p>
    <w:p w:rsidR="00EB665F" w:rsidRDefault="00EB665F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</w:p>
    <w:p w:rsidR="006F4014" w:rsidRDefault="006F4014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c)</w:t>
      </w:r>
      <w:r>
        <w:rPr>
          <w:rFonts w:ascii="Times New Roman" w:hAnsi="Times New Roman"/>
          <w:sz w:val="24"/>
        </w:rPr>
        <w:tab/>
        <w:t>Figure 11 shows hydraulic press system</w:t>
      </w:r>
      <w:r w:rsidR="00680649">
        <w:rPr>
          <w:rFonts w:ascii="Times New Roman" w:hAnsi="Times New Roman"/>
          <w:sz w:val="24"/>
        </w:rPr>
        <w:t xml:space="preserve"> using a lever negligible mass. On the ride of the small piston pivoted at point P. </w:t>
      </w:r>
      <w:r w:rsidR="00B87A61">
        <w:rPr>
          <w:rFonts w:ascii="Times New Roman" w:hAnsi="Times New Roman"/>
          <w:sz w:val="24"/>
        </w:rPr>
        <w:t xml:space="preserve">A </w:t>
      </w:r>
      <w:r w:rsidR="00680649">
        <w:rPr>
          <w:rFonts w:ascii="Times New Roman" w:hAnsi="Times New Roman"/>
          <w:sz w:val="24"/>
        </w:rPr>
        <w:t>force of 50N is applied at R.</w:t>
      </w:r>
    </w:p>
    <w:p w:rsidR="007442DE" w:rsidRDefault="009B7AA9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sz w:val="24"/>
        </w:rPr>
        <w:pict>
          <v:shape id="_x0000_i1035" type="#_x0000_t75" style="width:507.75pt;height:189pt">
            <v:imagedata r:id="rId18" o:title="" croptop="6335f"/>
          </v:shape>
        </w:pict>
      </w:r>
    </w:p>
    <w:p w:rsidR="007442DE" w:rsidRDefault="007442DE" w:rsidP="007442DE">
      <w:pPr>
        <w:spacing w:after="0" w:line="360" w:lineRule="auto"/>
        <w:ind w:left="1416" w:hanging="711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Calculate:</w:t>
      </w:r>
    </w:p>
    <w:p w:rsidR="007442DE" w:rsidRDefault="007442DE" w:rsidP="007442DE">
      <w:pPr>
        <w:numPr>
          <w:ilvl w:val="0"/>
          <w:numId w:val="4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Force exerted by small piston on the liquid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EB665F" w:rsidRDefault="00EB665F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7442DE" w:rsidRDefault="007442DE" w:rsidP="007442DE">
      <w:pPr>
        <w:numPr>
          <w:ilvl w:val="0"/>
          <w:numId w:val="4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Pressure of liquid below the small piston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7442DE" w:rsidRDefault="007442DE" w:rsidP="007442DE">
      <w:pPr>
        <w:numPr>
          <w:ilvl w:val="0"/>
          <w:numId w:val="4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he weight of object supported on the larger piston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1D07DD" w:rsidRDefault="001D07DD" w:rsidP="001D07DD">
      <w:pPr>
        <w:spacing w:after="0" w:line="360" w:lineRule="auto"/>
        <w:rPr>
          <w:rFonts w:ascii="Times New Roman" w:hAnsi="Times New Roman"/>
          <w:sz w:val="24"/>
        </w:rPr>
      </w:pPr>
    </w:p>
    <w:p w:rsidR="00F660E8" w:rsidRDefault="00287510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)</w:t>
      </w:r>
      <w:r>
        <w:rPr>
          <w:rFonts w:ascii="Times New Roman" w:hAnsi="Times New Roman"/>
          <w:sz w:val="24"/>
        </w:rPr>
        <w:tab/>
        <w:t>You are provided with the following apparatus</w:t>
      </w:r>
    </w:p>
    <w:p w:rsidR="00287510" w:rsidRDefault="00287510" w:rsidP="00287510">
      <w:pPr>
        <w:numPr>
          <w:ilvl w:val="0"/>
          <w:numId w:val="5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 solid mass m</w:t>
      </w:r>
    </w:p>
    <w:p w:rsidR="00287510" w:rsidRPr="00022704" w:rsidRDefault="00287510" w:rsidP="00287510">
      <w:pPr>
        <w:numPr>
          <w:ilvl w:val="0"/>
          <w:numId w:val="5"/>
        </w:numPr>
        <w:spacing w:after="0" w:line="360" w:lineRule="auto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24"/>
        </w:rPr>
        <w:t xml:space="preserve">Water of density </w:t>
      </w:r>
      <w:r w:rsidRPr="00287510">
        <w:rPr>
          <w:rFonts w:ascii="Times New Roman" w:hAnsi="Times New Roman"/>
          <w:sz w:val="32"/>
          <w:szCs w:val="32"/>
        </w:rPr>
        <w:t>Þ</w:t>
      </w:r>
      <w:r w:rsidR="00022704">
        <w:rPr>
          <w:rFonts w:ascii="Times New Roman" w:hAnsi="Times New Roman"/>
          <w:sz w:val="32"/>
          <w:szCs w:val="32"/>
          <w:vertAlign w:val="subscript"/>
        </w:rPr>
        <w:t>w</w:t>
      </w:r>
    </w:p>
    <w:p w:rsidR="00022704" w:rsidRPr="00022704" w:rsidRDefault="00022704" w:rsidP="00287510">
      <w:pPr>
        <w:numPr>
          <w:ilvl w:val="0"/>
          <w:numId w:val="5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022704">
        <w:rPr>
          <w:rFonts w:ascii="Times New Roman" w:hAnsi="Times New Roman"/>
          <w:sz w:val="24"/>
          <w:szCs w:val="24"/>
        </w:rPr>
        <w:t xml:space="preserve">Liquid of </w:t>
      </w:r>
      <w:r>
        <w:rPr>
          <w:rFonts w:ascii="Times New Roman" w:hAnsi="Times New Roman"/>
          <w:sz w:val="24"/>
          <w:szCs w:val="24"/>
        </w:rPr>
        <w:t xml:space="preserve"> density </w:t>
      </w:r>
      <w:r w:rsidRPr="00287510">
        <w:rPr>
          <w:rFonts w:ascii="Times New Roman" w:hAnsi="Times New Roman"/>
          <w:sz w:val="32"/>
          <w:szCs w:val="32"/>
        </w:rPr>
        <w:t>Þ</w:t>
      </w:r>
      <w:r>
        <w:rPr>
          <w:rFonts w:ascii="Times New Roman" w:hAnsi="Times New Roman"/>
          <w:sz w:val="32"/>
          <w:szCs w:val="32"/>
          <w:vertAlign w:val="subscript"/>
        </w:rPr>
        <w:t>L</w:t>
      </w:r>
    </w:p>
    <w:p w:rsidR="00022704" w:rsidRDefault="00204830" w:rsidP="00287510">
      <w:pPr>
        <w:numPr>
          <w:ilvl w:val="0"/>
          <w:numId w:val="5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204830">
        <w:rPr>
          <w:rFonts w:ascii="Times New Roman" w:hAnsi="Times New Roman"/>
          <w:sz w:val="24"/>
          <w:szCs w:val="24"/>
        </w:rPr>
        <w:t>Spring b</w:t>
      </w:r>
      <w:r>
        <w:rPr>
          <w:rFonts w:ascii="Times New Roman" w:hAnsi="Times New Roman"/>
          <w:sz w:val="24"/>
          <w:szCs w:val="24"/>
        </w:rPr>
        <w:t>a</w:t>
      </w:r>
      <w:r w:rsidRPr="00204830">
        <w:rPr>
          <w:rFonts w:ascii="Times New Roman" w:hAnsi="Times New Roman"/>
          <w:sz w:val="24"/>
          <w:szCs w:val="24"/>
        </w:rPr>
        <w:t>la</w:t>
      </w:r>
      <w:r>
        <w:rPr>
          <w:rFonts w:ascii="Times New Roman" w:hAnsi="Times New Roman"/>
          <w:sz w:val="24"/>
          <w:szCs w:val="24"/>
        </w:rPr>
        <w:t>n</w:t>
      </w:r>
      <w:r w:rsidRPr="00204830">
        <w:rPr>
          <w:rFonts w:ascii="Times New Roman" w:hAnsi="Times New Roman"/>
          <w:sz w:val="24"/>
          <w:szCs w:val="24"/>
        </w:rPr>
        <w:t>ce</w:t>
      </w:r>
    </w:p>
    <w:p w:rsidR="00204830" w:rsidRDefault="00204830" w:rsidP="00204830">
      <w:pPr>
        <w:spacing w:after="0" w:line="360" w:lineRule="auto"/>
        <w:ind w:left="177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scribe how you would determine the relative density of the liquid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3 mark)</w:t>
      </w:r>
    </w:p>
    <w:p w:rsidR="00B3091E" w:rsidRDefault="00B3091E" w:rsidP="00B3091E">
      <w:pPr>
        <w:spacing w:after="0" w:line="360" w:lineRule="auto"/>
        <w:ind w:left="1413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1778" w:rsidRDefault="001F1BA1" w:rsidP="00BE3B92">
      <w:pPr>
        <w:spacing w:after="0" w:line="360" w:lineRule="auto"/>
        <w:ind w:left="1416" w:hanging="7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b)</w:t>
      </w:r>
      <w:r>
        <w:rPr>
          <w:rFonts w:ascii="Times New Roman" w:hAnsi="Times New Roman"/>
          <w:sz w:val="24"/>
          <w:szCs w:val="24"/>
        </w:rPr>
        <w:tab/>
        <w:t>Figure 12 below shows a buoy B of volume 40 litres and mass 10Kg</w:t>
      </w:r>
      <w:r w:rsidR="00BE3B92">
        <w:rPr>
          <w:rFonts w:ascii="Times New Roman" w:hAnsi="Times New Roman"/>
          <w:sz w:val="24"/>
          <w:szCs w:val="24"/>
        </w:rPr>
        <w:t xml:space="preserve">. </w:t>
      </w:r>
      <w:r w:rsidR="008327C5">
        <w:rPr>
          <w:rFonts w:ascii="Times New Roman" w:hAnsi="Times New Roman"/>
          <w:sz w:val="24"/>
          <w:szCs w:val="24"/>
        </w:rPr>
        <w:t xml:space="preserve">It </w:t>
      </w:r>
      <w:r w:rsidR="00BE3B92">
        <w:rPr>
          <w:rFonts w:ascii="Times New Roman" w:hAnsi="Times New Roman"/>
          <w:sz w:val="24"/>
          <w:szCs w:val="24"/>
        </w:rPr>
        <w:t>is held in position in sea water of density 1.04 gcm</w:t>
      </w:r>
      <w:r w:rsidR="00BE3B92">
        <w:rPr>
          <w:rFonts w:ascii="Times New Roman" w:hAnsi="Times New Roman"/>
          <w:sz w:val="24"/>
          <w:szCs w:val="24"/>
          <w:vertAlign w:val="superscript"/>
        </w:rPr>
        <w:t>-3</w:t>
      </w:r>
      <w:r w:rsidR="00BE3B92">
        <w:rPr>
          <w:rFonts w:ascii="Times New Roman" w:hAnsi="Times New Roman"/>
          <w:sz w:val="24"/>
          <w:szCs w:val="24"/>
        </w:rPr>
        <w:t xml:space="preserve"> by a light cable fixed to the bottom so that ¾ f the volume is below the surface of the sea water</w:t>
      </w:r>
    </w:p>
    <w:p w:rsidR="00FF6F3B" w:rsidRDefault="009B7AA9" w:rsidP="00BE3B92">
      <w:pPr>
        <w:spacing w:after="0" w:line="360" w:lineRule="auto"/>
        <w:ind w:left="1416" w:hanging="711"/>
        <w:rPr>
          <w:rFonts w:ascii="Times New Roman" w:hAnsi="Times New Roman"/>
          <w:sz w:val="24"/>
          <w:szCs w:val="24"/>
        </w:rPr>
      </w:pPr>
      <w:r w:rsidRPr="00F50EF7">
        <w:rPr>
          <w:rFonts w:ascii="Times New Roman" w:hAnsi="Times New Roman"/>
          <w:sz w:val="24"/>
          <w:szCs w:val="24"/>
        </w:rPr>
        <w:pict>
          <v:shape id="_x0000_i1036" type="#_x0000_t75" style="width:464.25pt;height:252.75pt">
            <v:imagedata r:id="rId19" o:title=""/>
          </v:shape>
        </w:pict>
      </w:r>
    </w:p>
    <w:p w:rsidR="001F1BA1" w:rsidRDefault="006A1778" w:rsidP="006A177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)</w:t>
      </w:r>
      <w:r>
        <w:rPr>
          <w:rFonts w:ascii="Times New Roman" w:hAnsi="Times New Roman"/>
          <w:sz w:val="24"/>
          <w:szCs w:val="24"/>
        </w:rPr>
        <w:tab/>
        <w:t>Show all the forces acting on the buoy at equilibrium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3 marks)</w:t>
      </w:r>
    </w:p>
    <w:p w:rsidR="00C760CE" w:rsidRDefault="00C760CE" w:rsidP="006A177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1778" w:rsidRDefault="006A1778" w:rsidP="006A177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i)</w:t>
      </w:r>
      <w:r>
        <w:rPr>
          <w:rFonts w:ascii="Times New Roman" w:hAnsi="Times New Roman"/>
          <w:sz w:val="24"/>
          <w:szCs w:val="24"/>
        </w:rPr>
        <w:tab/>
        <w:t>Determine the tension in the cabl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C760CE" w:rsidRDefault="00C760CE" w:rsidP="006A177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</w:p>
    <w:p w:rsidR="00C760CE" w:rsidRDefault="00C760CE" w:rsidP="006A1778">
      <w:pPr>
        <w:spacing w:after="0" w:line="360" w:lineRule="auto"/>
        <w:ind w:left="1416"/>
        <w:rPr>
          <w:rFonts w:ascii="Times New Roman" w:hAnsi="Times New Roman"/>
          <w:sz w:val="24"/>
          <w:szCs w:val="24"/>
        </w:rPr>
      </w:pPr>
    </w:p>
    <w:p w:rsidR="006A1778" w:rsidRDefault="006A1778" w:rsidP="006A1778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c)</w:t>
      </w:r>
      <w:r>
        <w:rPr>
          <w:rFonts w:ascii="Times New Roman" w:hAnsi="Times New Roman"/>
          <w:sz w:val="24"/>
          <w:szCs w:val="24"/>
        </w:rPr>
        <w:tab/>
        <w:t>Figure 13 shows</w:t>
      </w:r>
      <w:r w:rsidR="00740CD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 bulb hydrometer</w:t>
      </w:r>
      <w:r w:rsidR="00740CD7">
        <w:rPr>
          <w:rFonts w:ascii="Times New Roman" w:hAnsi="Times New Roman"/>
          <w:sz w:val="24"/>
          <w:szCs w:val="24"/>
        </w:rPr>
        <w:t>.</w:t>
      </w:r>
    </w:p>
    <w:p w:rsidR="00740CD7" w:rsidRDefault="00740CD7" w:rsidP="006A1778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740CD7" w:rsidRDefault="009B7AA9" w:rsidP="009D4ACD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F50EF7">
        <w:rPr>
          <w:rFonts w:ascii="Times New Roman" w:hAnsi="Times New Roman"/>
          <w:sz w:val="24"/>
          <w:szCs w:val="24"/>
        </w:rPr>
        <w:pict>
          <v:shape id="_x0000_i1037" type="#_x0000_t75" style="width:290.25pt;height:2in">
            <v:imagedata r:id="rId20" o:title=""/>
          </v:shape>
        </w:pict>
      </w:r>
    </w:p>
    <w:p w:rsidR="00740CD7" w:rsidRDefault="00740CD7" w:rsidP="00740CD7">
      <w:pPr>
        <w:numPr>
          <w:ilvl w:val="0"/>
          <w:numId w:val="6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tate the principle in the hydrometer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C760CE" w:rsidRDefault="00C760CE" w:rsidP="00C760CE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</w:t>
      </w:r>
    </w:p>
    <w:p w:rsidR="00740CD7" w:rsidRDefault="00740CD7" w:rsidP="00740CD7">
      <w:pPr>
        <w:numPr>
          <w:ilvl w:val="0"/>
          <w:numId w:val="6"/>
        </w:num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Explain why the hydrometer has a weighted bulb and narrow stem?</w:t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F61B28" w:rsidRPr="00BE3B92" w:rsidRDefault="00F61B28" w:rsidP="00F61B28">
      <w:pPr>
        <w:spacing w:after="0" w:line="360" w:lineRule="auto"/>
        <w:ind w:left="213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</w:t>
      </w:r>
    </w:p>
    <w:p w:rsidR="00287510" w:rsidRDefault="007B5E2E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)</w:t>
      </w:r>
      <w:r>
        <w:rPr>
          <w:rFonts w:ascii="Times New Roman" w:hAnsi="Times New Roman"/>
          <w:sz w:val="24"/>
        </w:rPr>
        <w:tab/>
        <w:t>Differentiate between speed and velocity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F61B28" w:rsidRDefault="00F61B28" w:rsidP="00F61B28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B5E2E" w:rsidRDefault="007B5E2E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)</w:t>
      </w:r>
      <w:r>
        <w:rPr>
          <w:rFonts w:ascii="Times New Roman" w:hAnsi="Times New Roman"/>
          <w:sz w:val="24"/>
        </w:rPr>
        <w:tab/>
        <w:t>A body of mass 200g is tied to a string and whirled in a vertical circle of radius 1m with a speed of 4 m/s. Calculate:</w:t>
      </w:r>
    </w:p>
    <w:p w:rsidR="007B5E2E" w:rsidRDefault="007B5E2E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i)</w:t>
      </w:r>
      <w:r>
        <w:rPr>
          <w:rFonts w:ascii="Times New Roman" w:hAnsi="Times New Roman"/>
          <w:sz w:val="24"/>
        </w:rPr>
        <w:tab/>
        <w:t>The angular velocity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7B5E2E" w:rsidRDefault="007B5E2E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ii)</w:t>
      </w:r>
      <w:r>
        <w:rPr>
          <w:rFonts w:ascii="Times New Roman" w:hAnsi="Times New Roman"/>
          <w:sz w:val="24"/>
        </w:rPr>
        <w:tab/>
      </w:r>
      <w:r w:rsidR="00607292">
        <w:rPr>
          <w:rFonts w:ascii="Times New Roman" w:hAnsi="Times New Roman"/>
          <w:sz w:val="24"/>
        </w:rPr>
        <w:t>The tension in the string at the highest and lowest position.</w:t>
      </w:r>
      <w:r w:rsidR="00607292">
        <w:rPr>
          <w:rFonts w:ascii="Times New Roman" w:hAnsi="Times New Roman"/>
          <w:sz w:val="24"/>
        </w:rPr>
        <w:tab/>
      </w:r>
      <w:r w:rsidR="00607292">
        <w:rPr>
          <w:rFonts w:ascii="Times New Roman" w:hAnsi="Times New Roman"/>
          <w:sz w:val="24"/>
        </w:rPr>
        <w:tab/>
        <w:t xml:space="preserve">           ( 2 marks)</w:t>
      </w: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763995" w:rsidRDefault="00763995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c)</w:t>
      </w:r>
      <w:r>
        <w:rPr>
          <w:rFonts w:ascii="Times New Roman" w:hAnsi="Times New Roman"/>
          <w:sz w:val="24"/>
        </w:rPr>
        <w:tab/>
        <w:t>A block of wood of mass 4Kg is suspended from a tree by a long light string. A bullet</w:t>
      </w:r>
      <w:r w:rsidR="00293D14">
        <w:rPr>
          <w:rFonts w:ascii="Times New Roman" w:hAnsi="Times New Roman"/>
          <w:sz w:val="24"/>
        </w:rPr>
        <w:t xml:space="preserve"> of mass 100g is fired  with a velocity of 100m/s and embeds itself in the target.</w:t>
      </w:r>
    </w:p>
    <w:p w:rsidR="006012EF" w:rsidRDefault="006012EF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i)</w:t>
      </w:r>
      <w:r>
        <w:rPr>
          <w:rFonts w:ascii="Times New Roman" w:hAnsi="Times New Roman"/>
          <w:sz w:val="24"/>
        </w:rPr>
        <w:tab/>
        <w:t xml:space="preserve">At what velocity does  the target begin to move after  </w:t>
      </w:r>
      <w:r w:rsidR="00BD7289">
        <w:rPr>
          <w:rFonts w:ascii="Times New Roman" w:hAnsi="Times New Roman"/>
          <w:sz w:val="24"/>
        </w:rPr>
        <w:t xml:space="preserve"> impact.</w:t>
      </w:r>
      <w:r w:rsidR="00BD7289">
        <w:rPr>
          <w:rFonts w:ascii="Times New Roman" w:hAnsi="Times New Roman"/>
          <w:sz w:val="24"/>
        </w:rPr>
        <w:tab/>
      </w:r>
      <w:r w:rsidR="00BD7289">
        <w:rPr>
          <w:rFonts w:ascii="Times New Roman" w:hAnsi="Times New Roman"/>
          <w:sz w:val="24"/>
        </w:rPr>
        <w:tab/>
        <w:t>(2 marks)</w:t>
      </w: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BD7289" w:rsidRDefault="00BD7289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ii)</w:t>
      </w:r>
      <w:r>
        <w:rPr>
          <w:rFonts w:ascii="Times New Roman" w:hAnsi="Times New Roman"/>
          <w:sz w:val="24"/>
        </w:rPr>
        <w:tab/>
        <w:t>How high does the target move?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2 marks)</w:t>
      </w: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F61B28" w:rsidRDefault="00F61B28" w:rsidP="007B5E2E">
      <w:pPr>
        <w:spacing w:after="0" w:line="360" w:lineRule="auto"/>
        <w:ind w:left="1410" w:hanging="690"/>
        <w:rPr>
          <w:rFonts w:ascii="Times New Roman" w:hAnsi="Times New Roman"/>
          <w:sz w:val="24"/>
        </w:rPr>
      </w:pPr>
    </w:p>
    <w:p w:rsidR="00BD7289" w:rsidRDefault="00BD7289" w:rsidP="00BD7289">
      <w:pPr>
        <w:numPr>
          <w:ilvl w:val="0"/>
          <w:numId w:val="6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tate  the energy  cha</w:t>
      </w:r>
      <w:r w:rsidR="00F452FE">
        <w:rPr>
          <w:rFonts w:ascii="Times New Roman" w:hAnsi="Times New Roman"/>
          <w:sz w:val="24"/>
        </w:rPr>
        <w:t>nges on the impact up to the hi</w:t>
      </w:r>
      <w:r>
        <w:rPr>
          <w:rFonts w:ascii="Times New Roman" w:hAnsi="Times New Roman"/>
          <w:sz w:val="24"/>
        </w:rPr>
        <w:t>ghest point</w:t>
      </w:r>
      <w:r w:rsidR="00F452FE">
        <w:rPr>
          <w:rFonts w:ascii="Times New Roman" w:hAnsi="Times New Roman"/>
          <w:sz w:val="24"/>
        </w:rPr>
        <w:t>.</w:t>
      </w:r>
      <w:r w:rsidR="00F452FE">
        <w:rPr>
          <w:rFonts w:ascii="Times New Roman" w:hAnsi="Times New Roman"/>
          <w:sz w:val="24"/>
        </w:rPr>
        <w:tab/>
      </w:r>
      <w:r w:rsidR="00F452FE">
        <w:rPr>
          <w:rFonts w:ascii="Times New Roman" w:hAnsi="Times New Roman"/>
          <w:sz w:val="24"/>
        </w:rPr>
        <w:tab/>
        <w:t>(1 mark)</w:t>
      </w:r>
    </w:p>
    <w:p w:rsidR="00F61B28" w:rsidRDefault="00F61B28" w:rsidP="00F61B28">
      <w:pPr>
        <w:spacing w:after="0" w:line="360" w:lineRule="auto"/>
        <w:ind w:left="213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</w:t>
      </w:r>
      <w:r w:rsidR="00F65ABE">
        <w:rPr>
          <w:rFonts w:ascii="Times New Roman" w:hAnsi="Times New Roman"/>
          <w:sz w:val="24"/>
        </w:rPr>
        <w:t>….</w:t>
      </w:r>
      <w:r>
        <w:rPr>
          <w:rFonts w:ascii="Times New Roman" w:hAnsi="Times New Roman"/>
          <w:sz w:val="24"/>
        </w:rPr>
        <w:t>……………………………………………………………………………………</w:t>
      </w:r>
    </w:p>
    <w:p w:rsidR="007B5E2E" w:rsidRDefault="00F452FE" w:rsidP="00437B38">
      <w:pPr>
        <w:numPr>
          <w:ilvl w:val="0"/>
          <w:numId w:val="2"/>
        </w:numPr>
        <w:spacing w:after="0" w:line="360" w:lineRule="auto"/>
        <w:ind w:hanging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)</w:t>
      </w:r>
      <w:r>
        <w:rPr>
          <w:rFonts w:ascii="Times New Roman" w:hAnsi="Times New Roman"/>
          <w:sz w:val="24"/>
        </w:rPr>
        <w:tab/>
        <w:t>Define specific latent heat  of vapourization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F65ABE" w:rsidRDefault="00F65ABE" w:rsidP="00F65ABE">
      <w:pPr>
        <w:spacing w:after="0" w:line="360" w:lineRule="auto"/>
        <w:ind w:left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5356" w:rsidRDefault="00595356" w:rsidP="00F65ABE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595356" w:rsidRDefault="00595356" w:rsidP="00F65ABE">
      <w:pPr>
        <w:spacing w:after="0" w:line="360" w:lineRule="auto"/>
        <w:ind w:left="720"/>
        <w:rPr>
          <w:rFonts w:ascii="Times New Roman" w:hAnsi="Times New Roman"/>
          <w:sz w:val="24"/>
        </w:rPr>
      </w:pPr>
    </w:p>
    <w:p w:rsidR="00F452FE" w:rsidRDefault="00F452FE" w:rsidP="00165234">
      <w:pPr>
        <w:spacing w:after="0" w:line="240" w:lineRule="auto"/>
        <w:ind w:left="1410" w:hanging="69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b)</w:t>
      </w:r>
      <w:r>
        <w:rPr>
          <w:rFonts w:ascii="Times New Roman" w:hAnsi="Times New Roman"/>
          <w:sz w:val="24"/>
        </w:rPr>
        <w:tab/>
        <w:t>In an experiment to determine the specific latent heat of vapourization</w:t>
      </w:r>
      <w:r w:rsidR="00CF5E8E">
        <w:rPr>
          <w:rFonts w:ascii="Times New Roman" w:hAnsi="Times New Roman"/>
          <w:sz w:val="24"/>
        </w:rPr>
        <w:t xml:space="preserve"> of a liquid using an electrical method, the amount of heat required to vapourize a given mass, M, of a liquid were recorded as shown in the table</w:t>
      </w:r>
      <w:r w:rsidR="005E5F1A">
        <w:rPr>
          <w:rFonts w:ascii="Times New Roman" w:hAnsi="Times New Roman"/>
          <w:sz w:val="24"/>
        </w:rPr>
        <w:t>.</w:t>
      </w:r>
    </w:p>
    <w:tbl>
      <w:tblPr>
        <w:tblW w:w="9143" w:type="dxa"/>
        <w:tblInd w:w="14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56"/>
        <w:gridCol w:w="1097"/>
        <w:gridCol w:w="1098"/>
        <w:gridCol w:w="1098"/>
        <w:gridCol w:w="1098"/>
        <w:gridCol w:w="1098"/>
        <w:gridCol w:w="1099"/>
        <w:gridCol w:w="1099"/>
      </w:tblGrid>
      <w:tr w:rsidR="005E5F1A" w:rsidRPr="00EF1EF0" w:rsidTr="00EF1EF0">
        <w:tc>
          <w:tcPr>
            <w:tcW w:w="1456" w:type="dxa"/>
          </w:tcPr>
          <w:p w:rsidR="005E5F1A" w:rsidRPr="00EF1EF0" w:rsidRDefault="005E5F1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Q(J)x10</w:t>
            </w:r>
            <w:r w:rsidRPr="00EF1EF0">
              <w:rPr>
                <w:rFonts w:ascii="Times New Roman" w:hAnsi="Times New Roman"/>
                <w:sz w:val="24"/>
                <w:vertAlign w:val="superscript"/>
              </w:rPr>
              <w:t>3</w:t>
            </w:r>
          </w:p>
        </w:tc>
        <w:tc>
          <w:tcPr>
            <w:tcW w:w="1097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3.0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4.0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5.0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6.0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6.0</w:t>
            </w:r>
          </w:p>
        </w:tc>
        <w:tc>
          <w:tcPr>
            <w:tcW w:w="1099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7.0</w:t>
            </w:r>
          </w:p>
        </w:tc>
        <w:tc>
          <w:tcPr>
            <w:tcW w:w="1099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8.0</w:t>
            </w:r>
          </w:p>
        </w:tc>
      </w:tr>
      <w:tr w:rsidR="005E5F1A" w:rsidRPr="00EF1EF0" w:rsidTr="00EF1EF0">
        <w:tc>
          <w:tcPr>
            <w:tcW w:w="1456" w:type="dxa"/>
          </w:tcPr>
          <w:p w:rsidR="005E5F1A" w:rsidRPr="00EF1EF0" w:rsidRDefault="005E5F1A" w:rsidP="00EF1EF0">
            <w:pPr>
              <w:spacing w:after="0" w:line="360" w:lineRule="auto"/>
              <w:rPr>
                <w:rFonts w:ascii="Times New Roman" w:hAnsi="Times New Roman"/>
                <w:sz w:val="24"/>
                <w:vertAlign w:val="superscript"/>
              </w:rPr>
            </w:pPr>
            <w:r w:rsidRPr="00EF1EF0">
              <w:rPr>
                <w:rFonts w:ascii="Times New Roman" w:hAnsi="Times New Roman"/>
                <w:sz w:val="24"/>
              </w:rPr>
              <w:t>M(Kg)x10</w:t>
            </w:r>
            <w:r w:rsidRPr="00EF1EF0">
              <w:rPr>
                <w:rFonts w:ascii="Times New Roman" w:hAnsi="Times New Roman"/>
                <w:sz w:val="24"/>
                <w:vertAlign w:val="superscript"/>
              </w:rPr>
              <w:t>-3</w:t>
            </w:r>
          </w:p>
        </w:tc>
        <w:tc>
          <w:tcPr>
            <w:tcW w:w="1097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4.0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6.4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8.8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11.2</w:t>
            </w:r>
          </w:p>
        </w:tc>
        <w:tc>
          <w:tcPr>
            <w:tcW w:w="1098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11.2</w:t>
            </w:r>
          </w:p>
        </w:tc>
        <w:tc>
          <w:tcPr>
            <w:tcW w:w="1099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13.6</w:t>
            </w:r>
          </w:p>
        </w:tc>
        <w:tc>
          <w:tcPr>
            <w:tcW w:w="1099" w:type="dxa"/>
          </w:tcPr>
          <w:p w:rsidR="005E5F1A" w:rsidRPr="00EF1EF0" w:rsidRDefault="00C768BA" w:rsidP="00EF1EF0">
            <w:pPr>
              <w:spacing w:after="0" w:line="360" w:lineRule="auto"/>
              <w:rPr>
                <w:rFonts w:ascii="Times New Roman" w:hAnsi="Times New Roman"/>
                <w:sz w:val="24"/>
              </w:rPr>
            </w:pPr>
            <w:r w:rsidRPr="00EF1EF0">
              <w:rPr>
                <w:rFonts w:ascii="Times New Roman" w:hAnsi="Times New Roman"/>
                <w:sz w:val="24"/>
              </w:rPr>
              <w:t>16.0</w:t>
            </w:r>
          </w:p>
        </w:tc>
      </w:tr>
    </w:tbl>
    <w:p w:rsidR="005E5F1A" w:rsidRDefault="00F50EF7" w:rsidP="00C86372">
      <w:pPr>
        <w:numPr>
          <w:ilvl w:val="0"/>
          <w:numId w:val="7"/>
        </w:numPr>
        <w:spacing w:after="0" w:line="360" w:lineRule="auto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noProof/>
          <w:sz w:val="24"/>
        </w:rPr>
        <w:pict>
          <v:shape id="_x0000_s1027" type="#_x0000_t75" style="position:absolute;left:0;text-align:left;margin-left:31.8pt;margin-top:18.5pt;width:463.5pt;height:361.3pt;z-index:1;mso-position-horizontal-relative:text;mso-position-vertical-relative:text">
            <v:imagedata r:id="rId21" o:title="" croptop="200f" cropbottom="6f"/>
          </v:shape>
          <o:OLEObject Type="Embed" ProgID="Visio.Drawing.5" ShapeID="_x0000_s1027" DrawAspect="Content" ObjectID="_1406197551" r:id="rId22"/>
        </w:pict>
      </w:r>
      <w:r w:rsidR="00C86372">
        <w:rPr>
          <w:rFonts w:ascii="Times New Roman" w:hAnsi="Times New Roman"/>
          <w:sz w:val="24"/>
        </w:rPr>
        <w:t>On the</w:t>
      </w:r>
      <w:r w:rsidR="00CA5745">
        <w:rPr>
          <w:rFonts w:ascii="Times New Roman" w:hAnsi="Times New Roman"/>
          <w:sz w:val="24"/>
        </w:rPr>
        <w:t xml:space="preserve"> graph provided plot a graph of Q(y-axis) against M.</w:t>
      </w:r>
      <w:r w:rsidR="00CA5745">
        <w:rPr>
          <w:rFonts w:ascii="Times New Roman" w:hAnsi="Times New Roman"/>
          <w:sz w:val="24"/>
        </w:rPr>
        <w:tab/>
      </w:r>
      <w:r w:rsidR="00CA5745">
        <w:rPr>
          <w:rFonts w:ascii="Times New Roman" w:hAnsi="Times New Roman"/>
          <w:sz w:val="24"/>
        </w:rPr>
        <w:tab/>
        <w:t>(5 marks)</w:t>
      </w: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91050B" w:rsidRDefault="0091050B" w:rsidP="0091050B">
      <w:pPr>
        <w:spacing w:after="0" w:line="360" w:lineRule="auto"/>
        <w:rPr>
          <w:rFonts w:ascii="Times New Roman" w:hAnsi="Times New Roman"/>
          <w:sz w:val="24"/>
        </w:rPr>
      </w:pPr>
    </w:p>
    <w:p w:rsidR="00CA5745" w:rsidRDefault="00CA5745" w:rsidP="00C86372">
      <w:pPr>
        <w:numPr>
          <w:ilvl w:val="0"/>
          <w:numId w:val="7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From the graph, determine the specific heat</w:t>
      </w:r>
      <w:r w:rsidR="007B2B6C">
        <w:rPr>
          <w:rFonts w:ascii="Times New Roman" w:hAnsi="Times New Roman"/>
          <w:sz w:val="24"/>
        </w:rPr>
        <w:t xml:space="preserve"> of vapourization of the liquid.(2 marks)</w:t>
      </w:r>
    </w:p>
    <w:p w:rsidR="009061C8" w:rsidRDefault="009061C8" w:rsidP="009061C8">
      <w:pPr>
        <w:spacing w:after="0" w:line="360" w:lineRule="auto"/>
        <w:ind w:left="2130"/>
        <w:rPr>
          <w:rFonts w:ascii="Times New Roman" w:hAnsi="Times New Roman"/>
          <w:sz w:val="24"/>
        </w:rPr>
      </w:pPr>
    </w:p>
    <w:p w:rsidR="007B2B6C" w:rsidRDefault="007B2B6C" w:rsidP="00C86372">
      <w:pPr>
        <w:numPr>
          <w:ilvl w:val="0"/>
          <w:numId w:val="7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uggest a reason why the graph does not pass through the  origin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0159DC" w:rsidRDefault="000159DC" w:rsidP="000159DC">
      <w:pPr>
        <w:spacing w:after="0" w:line="360" w:lineRule="auto"/>
        <w:ind w:left="141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7B2B6C" w:rsidRDefault="007B2B6C" w:rsidP="00C86372">
      <w:pPr>
        <w:numPr>
          <w:ilvl w:val="0"/>
          <w:numId w:val="7"/>
        </w:numPr>
        <w:spacing w:after="0"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Write a possible equation for this graph.</w: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>(1 mark)</w:t>
      </w:r>
    </w:p>
    <w:p w:rsidR="000159DC" w:rsidRDefault="000159DC" w:rsidP="000159DC">
      <w:pPr>
        <w:pStyle w:val="ListParagraph"/>
        <w:ind w:left="141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………………………………………………………………………………………………</w:t>
      </w:r>
    </w:p>
    <w:p w:rsidR="00276A9D" w:rsidRPr="00C763A0" w:rsidRDefault="00F50EF7" w:rsidP="00C763A0">
      <w:pPr>
        <w:spacing w:after="0" w:line="360" w:lineRule="auto"/>
        <w:ind w:left="1410" w:hanging="702"/>
        <w:rPr>
          <w:rFonts w:ascii="Times New Roman" w:hAnsi="Times New Roman"/>
          <w:sz w:val="24"/>
        </w:rPr>
      </w:pPr>
      <w:r w:rsidRPr="00F50EF7">
        <w:rPr>
          <w:rFonts w:ascii="Times New Roman" w:hAnsi="Times New Roman"/>
          <w:noProof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418.05pt;margin-top:85.35pt;width:99pt;height:33.75pt;z-index:2" stroked="f">
            <v:textbox>
              <w:txbxContent>
                <w:p w:rsidR="00595356" w:rsidRPr="004652AF" w:rsidRDefault="00595356" w:rsidP="004652AF">
                  <w:pPr>
                    <w:jc w:val="right"/>
                    <w:rPr>
                      <w:b/>
                      <w:i/>
                    </w:rPr>
                  </w:pPr>
                  <w:r w:rsidRPr="004652AF">
                    <w:rPr>
                      <w:b/>
                      <w:i/>
                    </w:rPr>
                    <w:t>END</w:t>
                  </w:r>
                </w:p>
              </w:txbxContent>
            </v:textbox>
          </v:shape>
        </w:pict>
      </w:r>
      <w:r w:rsidR="00276A9D">
        <w:rPr>
          <w:rFonts w:ascii="Times New Roman" w:hAnsi="Times New Roman"/>
          <w:sz w:val="24"/>
        </w:rPr>
        <w:t>c)</w:t>
      </w:r>
      <w:r w:rsidR="00276A9D">
        <w:rPr>
          <w:rFonts w:ascii="Times New Roman" w:hAnsi="Times New Roman"/>
          <w:sz w:val="24"/>
        </w:rPr>
        <w:tab/>
        <w:t>Calculate the amount of heat required to melt 30g of ice at 0</w:t>
      </w:r>
      <w:r w:rsidR="00276A9D">
        <w:rPr>
          <w:rFonts w:ascii="Times New Roman" w:hAnsi="Times New Roman"/>
          <w:sz w:val="24"/>
          <w:vertAlign w:val="superscript"/>
        </w:rPr>
        <w:t>0</w:t>
      </w:r>
      <w:r w:rsidR="00276A9D">
        <w:rPr>
          <w:rFonts w:ascii="Times New Roman" w:hAnsi="Times New Roman"/>
          <w:sz w:val="24"/>
        </w:rPr>
        <w:t>c.(Latent heat of fusion of ice is 3.34x10</w:t>
      </w:r>
      <w:r w:rsidR="00276A9D">
        <w:rPr>
          <w:rFonts w:ascii="Times New Roman" w:hAnsi="Times New Roman"/>
          <w:sz w:val="24"/>
          <w:vertAlign w:val="superscript"/>
        </w:rPr>
        <w:t>5</w:t>
      </w:r>
      <w:r w:rsidR="00C763A0">
        <w:rPr>
          <w:rFonts w:ascii="Times New Roman" w:hAnsi="Times New Roman"/>
          <w:sz w:val="24"/>
        </w:rPr>
        <w:t>JKg</w:t>
      </w:r>
      <w:r w:rsidR="00C763A0">
        <w:rPr>
          <w:rFonts w:ascii="Times New Roman" w:hAnsi="Times New Roman"/>
          <w:sz w:val="24"/>
          <w:vertAlign w:val="superscript"/>
        </w:rPr>
        <w:t>-1</w:t>
      </w:r>
      <w:r w:rsidR="00C763A0">
        <w:rPr>
          <w:rFonts w:ascii="Times New Roman" w:hAnsi="Times New Roman"/>
          <w:sz w:val="24"/>
        </w:rPr>
        <w:t>). Give your answer correct to two decimal places.</w:t>
      </w:r>
      <w:r w:rsidR="00C763A0">
        <w:rPr>
          <w:rFonts w:ascii="Times New Roman" w:hAnsi="Times New Roman"/>
          <w:sz w:val="24"/>
        </w:rPr>
        <w:tab/>
      </w:r>
      <w:r w:rsidR="00C763A0">
        <w:rPr>
          <w:rFonts w:ascii="Times New Roman" w:hAnsi="Times New Roman"/>
          <w:sz w:val="24"/>
        </w:rPr>
        <w:tab/>
        <w:t>(2 marks)</w:t>
      </w:r>
    </w:p>
    <w:sectPr w:rsidR="00276A9D" w:rsidRPr="00C763A0" w:rsidSect="00D556B1">
      <w:footerReference w:type="default" r:id="rId23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4D38" w:rsidRDefault="00EE4D38" w:rsidP="00291A09">
      <w:pPr>
        <w:spacing w:after="0" w:line="240" w:lineRule="auto"/>
      </w:pPr>
      <w:r>
        <w:separator/>
      </w:r>
    </w:p>
  </w:endnote>
  <w:endnote w:type="continuationSeparator" w:id="1">
    <w:p w:rsidR="00EE4D38" w:rsidRDefault="00EE4D38" w:rsidP="00291A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entury Gothic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5356" w:rsidRPr="002B157A" w:rsidRDefault="00595356" w:rsidP="00D23F1D">
    <w:pPr>
      <w:pStyle w:val="Footer"/>
      <w:rPr>
        <w:i/>
        <w:sz w:val="20"/>
        <w:szCs w:val="20"/>
      </w:rPr>
    </w:pPr>
    <w:r w:rsidRPr="002B157A">
      <w:rPr>
        <w:i/>
        <w:sz w:val="20"/>
        <w:szCs w:val="20"/>
      </w:rPr>
      <w:t>© 2012 – Loitokitok District Academic Committee                                                              Physics 232/1             Turn Over</w:t>
    </w:r>
  </w:p>
  <w:p w:rsidR="00595356" w:rsidRDefault="00F50EF7" w:rsidP="003379ED">
    <w:pPr>
      <w:pStyle w:val="Footer"/>
      <w:spacing w:after="0" w:line="240" w:lineRule="auto"/>
      <w:jc w:val="center"/>
    </w:pPr>
    <w:fldSimple w:instr=" PAGE   \* MERGEFORMAT ">
      <w:r w:rsidR="009B7AA9">
        <w:rPr>
          <w:noProof/>
        </w:rPr>
        <w:t>1</w:t>
      </w:r>
    </w:fldSimple>
  </w:p>
  <w:p w:rsidR="00595356" w:rsidRDefault="0059535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4D38" w:rsidRDefault="00EE4D38" w:rsidP="00291A09">
      <w:pPr>
        <w:spacing w:after="0" w:line="240" w:lineRule="auto"/>
      </w:pPr>
      <w:r>
        <w:separator/>
      </w:r>
    </w:p>
  </w:footnote>
  <w:footnote w:type="continuationSeparator" w:id="1">
    <w:p w:rsidR="00EE4D38" w:rsidRDefault="00EE4D38" w:rsidP="00291A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456234"/>
    <w:multiLevelType w:val="hybridMultilevel"/>
    <w:tmpl w:val="1864F89E"/>
    <w:lvl w:ilvl="0" w:tplc="E4566FA2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>
    <w:nsid w:val="30C95C79"/>
    <w:multiLevelType w:val="hybridMultilevel"/>
    <w:tmpl w:val="2A86DCEC"/>
    <w:lvl w:ilvl="0" w:tplc="4FA49F78">
      <w:start w:val="1"/>
      <w:numFmt w:val="bullet"/>
      <w:lvlText w:val="-"/>
      <w:lvlJc w:val="left"/>
      <w:pPr>
        <w:ind w:left="1776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">
    <w:nsid w:val="345C6D6C"/>
    <w:multiLevelType w:val="hybridMultilevel"/>
    <w:tmpl w:val="36663A86"/>
    <w:lvl w:ilvl="0" w:tplc="CBD0714E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3">
    <w:nsid w:val="357A455D"/>
    <w:multiLevelType w:val="hybridMultilevel"/>
    <w:tmpl w:val="41CA48FC"/>
    <w:lvl w:ilvl="0" w:tplc="3ECEC7D8">
      <w:start w:val="1"/>
      <w:numFmt w:val="lowerRoman"/>
      <w:lvlText w:val="%1)"/>
      <w:lvlJc w:val="left"/>
      <w:pPr>
        <w:ind w:left="1425" w:hanging="72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>
    <w:nsid w:val="499113A6"/>
    <w:multiLevelType w:val="hybridMultilevel"/>
    <w:tmpl w:val="D4CAE8CE"/>
    <w:lvl w:ilvl="0" w:tplc="CD0E411A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5">
    <w:nsid w:val="59BC4A3B"/>
    <w:multiLevelType w:val="hybridMultilevel"/>
    <w:tmpl w:val="75F0DB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C021FEA"/>
    <w:multiLevelType w:val="hybridMultilevel"/>
    <w:tmpl w:val="FA3EC312"/>
    <w:lvl w:ilvl="0" w:tplc="B85AD460">
      <w:start w:val="1"/>
      <w:numFmt w:val="lowerRoman"/>
      <w:lvlText w:val="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6"/>
  </w:num>
  <w:num w:numId="5">
    <w:abstractNumId w:val="1"/>
  </w:num>
  <w:num w:numId="6">
    <w:abstractNumId w:val="2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56B1"/>
    <w:rsid w:val="00000A9D"/>
    <w:rsid w:val="00003CBC"/>
    <w:rsid w:val="000159DC"/>
    <w:rsid w:val="0002244A"/>
    <w:rsid w:val="00022704"/>
    <w:rsid w:val="00024772"/>
    <w:rsid w:val="0003004B"/>
    <w:rsid w:val="0004311C"/>
    <w:rsid w:val="00055A29"/>
    <w:rsid w:val="00070FC7"/>
    <w:rsid w:val="00093336"/>
    <w:rsid w:val="00097F7B"/>
    <w:rsid w:val="000B14E2"/>
    <w:rsid w:val="000C165F"/>
    <w:rsid w:val="000C3035"/>
    <w:rsid w:val="000C3415"/>
    <w:rsid w:val="000C7791"/>
    <w:rsid w:val="000D1134"/>
    <w:rsid w:val="000D16E9"/>
    <w:rsid w:val="000D7968"/>
    <w:rsid w:val="000E0208"/>
    <w:rsid w:val="000F1356"/>
    <w:rsid w:val="000F56BE"/>
    <w:rsid w:val="00122C3E"/>
    <w:rsid w:val="0013179A"/>
    <w:rsid w:val="00140BE6"/>
    <w:rsid w:val="00165234"/>
    <w:rsid w:val="001704D1"/>
    <w:rsid w:val="001954FF"/>
    <w:rsid w:val="001A78A9"/>
    <w:rsid w:val="001C1C9B"/>
    <w:rsid w:val="001C28C0"/>
    <w:rsid w:val="001C6A4F"/>
    <w:rsid w:val="001D07DD"/>
    <w:rsid w:val="001D7933"/>
    <w:rsid w:val="001F1BA1"/>
    <w:rsid w:val="00204830"/>
    <w:rsid w:val="00222CB5"/>
    <w:rsid w:val="00253A41"/>
    <w:rsid w:val="002669EA"/>
    <w:rsid w:val="00276A9D"/>
    <w:rsid w:val="00284405"/>
    <w:rsid w:val="00284986"/>
    <w:rsid w:val="00287510"/>
    <w:rsid w:val="00291A09"/>
    <w:rsid w:val="00293444"/>
    <w:rsid w:val="00293D14"/>
    <w:rsid w:val="00295388"/>
    <w:rsid w:val="002B0280"/>
    <w:rsid w:val="002B157A"/>
    <w:rsid w:val="002B1CB7"/>
    <w:rsid w:val="002B23F8"/>
    <w:rsid w:val="002D1754"/>
    <w:rsid w:val="002E3517"/>
    <w:rsid w:val="00303732"/>
    <w:rsid w:val="0030644F"/>
    <w:rsid w:val="003379ED"/>
    <w:rsid w:val="003573F5"/>
    <w:rsid w:val="00390E9B"/>
    <w:rsid w:val="003922C7"/>
    <w:rsid w:val="00393CB5"/>
    <w:rsid w:val="003C571F"/>
    <w:rsid w:val="003D5022"/>
    <w:rsid w:val="003D53A4"/>
    <w:rsid w:val="003E293F"/>
    <w:rsid w:val="003E5311"/>
    <w:rsid w:val="003F07A0"/>
    <w:rsid w:val="00414EDA"/>
    <w:rsid w:val="00437B38"/>
    <w:rsid w:val="00456F9E"/>
    <w:rsid w:val="00457498"/>
    <w:rsid w:val="00460896"/>
    <w:rsid w:val="004635B1"/>
    <w:rsid w:val="004652AF"/>
    <w:rsid w:val="004967FD"/>
    <w:rsid w:val="004C3F02"/>
    <w:rsid w:val="004C4567"/>
    <w:rsid w:val="004E4FC5"/>
    <w:rsid w:val="0050726D"/>
    <w:rsid w:val="00545DFE"/>
    <w:rsid w:val="00545E7D"/>
    <w:rsid w:val="00546676"/>
    <w:rsid w:val="00561FB8"/>
    <w:rsid w:val="00582383"/>
    <w:rsid w:val="00595356"/>
    <w:rsid w:val="0059739F"/>
    <w:rsid w:val="005A39FC"/>
    <w:rsid w:val="005A4E89"/>
    <w:rsid w:val="005B2903"/>
    <w:rsid w:val="005C13FB"/>
    <w:rsid w:val="005C22B4"/>
    <w:rsid w:val="005C7F81"/>
    <w:rsid w:val="005E1BCF"/>
    <w:rsid w:val="005E5F1A"/>
    <w:rsid w:val="005F4729"/>
    <w:rsid w:val="006012EF"/>
    <w:rsid w:val="00607292"/>
    <w:rsid w:val="00607BEF"/>
    <w:rsid w:val="00636D87"/>
    <w:rsid w:val="00636E63"/>
    <w:rsid w:val="006527AD"/>
    <w:rsid w:val="00680649"/>
    <w:rsid w:val="006856A5"/>
    <w:rsid w:val="006A1398"/>
    <w:rsid w:val="006A1778"/>
    <w:rsid w:val="006A2AA9"/>
    <w:rsid w:val="006A5416"/>
    <w:rsid w:val="006C1930"/>
    <w:rsid w:val="006C6BB5"/>
    <w:rsid w:val="006D0534"/>
    <w:rsid w:val="006E5D79"/>
    <w:rsid w:val="006F37A0"/>
    <w:rsid w:val="006F4014"/>
    <w:rsid w:val="006F7AD2"/>
    <w:rsid w:val="00714A77"/>
    <w:rsid w:val="00723177"/>
    <w:rsid w:val="00724372"/>
    <w:rsid w:val="00740CD7"/>
    <w:rsid w:val="00741FB9"/>
    <w:rsid w:val="00742DAC"/>
    <w:rsid w:val="007442DE"/>
    <w:rsid w:val="007522C3"/>
    <w:rsid w:val="00754374"/>
    <w:rsid w:val="00763995"/>
    <w:rsid w:val="007674A7"/>
    <w:rsid w:val="00780F03"/>
    <w:rsid w:val="00783226"/>
    <w:rsid w:val="007B0BB3"/>
    <w:rsid w:val="007B2B6C"/>
    <w:rsid w:val="007B4970"/>
    <w:rsid w:val="007B5533"/>
    <w:rsid w:val="007B5E2E"/>
    <w:rsid w:val="007C2679"/>
    <w:rsid w:val="007C3D9F"/>
    <w:rsid w:val="007D1FE3"/>
    <w:rsid w:val="00805100"/>
    <w:rsid w:val="00805197"/>
    <w:rsid w:val="00807D4A"/>
    <w:rsid w:val="00830929"/>
    <w:rsid w:val="00831A2D"/>
    <w:rsid w:val="008327C5"/>
    <w:rsid w:val="00835C95"/>
    <w:rsid w:val="00842FB9"/>
    <w:rsid w:val="00844CB0"/>
    <w:rsid w:val="00854F3A"/>
    <w:rsid w:val="0087726A"/>
    <w:rsid w:val="00884935"/>
    <w:rsid w:val="00897ABE"/>
    <w:rsid w:val="008E3C89"/>
    <w:rsid w:val="008E5315"/>
    <w:rsid w:val="008E7B9B"/>
    <w:rsid w:val="009061C8"/>
    <w:rsid w:val="0091050B"/>
    <w:rsid w:val="00915425"/>
    <w:rsid w:val="00922E74"/>
    <w:rsid w:val="00954B5B"/>
    <w:rsid w:val="0096422D"/>
    <w:rsid w:val="0099082D"/>
    <w:rsid w:val="009B4CAC"/>
    <w:rsid w:val="009B7AA9"/>
    <w:rsid w:val="009D3B7D"/>
    <w:rsid w:val="009D4ACD"/>
    <w:rsid w:val="009F1085"/>
    <w:rsid w:val="00A17FE8"/>
    <w:rsid w:val="00A317C1"/>
    <w:rsid w:val="00A3742A"/>
    <w:rsid w:val="00A43DFB"/>
    <w:rsid w:val="00A52A7D"/>
    <w:rsid w:val="00A605EA"/>
    <w:rsid w:val="00A816B0"/>
    <w:rsid w:val="00AA6C6A"/>
    <w:rsid w:val="00AE3EC3"/>
    <w:rsid w:val="00B001CB"/>
    <w:rsid w:val="00B3091E"/>
    <w:rsid w:val="00B80438"/>
    <w:rsid w:val="00B83EC0"/>
    <w:rsid w:val="00B85D55"/>
    <w:rsid w:val="00B87A61"/>
    <w:rsid w:val="00BB2E06"/>
    <w:rsid w:val="00BB5774"/>
    <w:rsid w:val="00BC500E"/>
    <w:rsid w:val="00BD7289"/>
    <w:rsid w:val="00BE3B92"/>
    <w:rsid w:val="00BF1800"/>
    <w:rsid w:val="00BF1FB6"/>
    <w:rsid w:val="00C2118E"/>
    <w:rsid w:val="00C40980"/>
    <w:rsid w:val="00C6041E"/>
    <w:rsid w:val="00C678E4"/>
    <w:rsid w:val="00C70576"/>
    <w:rsid w:val="00C760CE"/>
    <w:rsid w:val="00C763A0"/>
    <w:rsid w:val="00C768BA"/>
    <w:rsid w:val="00C82206"/>
    <w:rsid w:val="00C834A8"/>
    <w:rsid w:val="00C846CE"/>
    <w:rsid w:val="00C86372"/>
    <w:rsid w:val="00C8717E"/>
    <w:rsid w:val="00CA5745"/>
    <w:rsid w:val="00CA7A9A"/>
    <w:rsid w:val="00CC736F"/>
    <w:rsid w:val="00CE4FEA"/>
    <w:rsid w:val="00CF5E8E"/>
    <w:rsid w:val="00CF5FB6"/>
    <w:rsid w:val="00D1073D"/>
    <w:rsid w:val="00D131AB"/>
    <w:rsid w:val="00D23F1D"/>
    <w:rsid w:val="00D3741D"/>
    <w:rsid w:val="00D4608C"/>
    <w:rsid w:val="00D556B1"/>
    <w:rsid w:val="00D61187"/>
    <w:rsid w:val="00DA75AA"/>
    <w:rsid w:val="00DD2C72"/>
    <w:rsid w:val="00E01B4C"/>
    <w:rsid w:val="00E1776E"/>
    <w:rsid w:val="00E23102"/>
    <w:rsid w:val="00E25C24"/>
    <w:rsid w:val="00E31DEC"/>
    <w:rsid w:val="00E40DA7"/>
    <w:rsid w:val="00E54966"/>
    <w:rsid w:val="00E76C1F"/>
    <w:rsid w:val="00E933F2"/>
    <w:rsid w:val="00EA3BD9"/>
    <w:rsid w:val="00EB665F"/>
    <w:rsid w:val="00ED459D"/>
    <w:rsid w:val="00EE4D38"/>
    <w:rsid w:val="00EE7D4B"/>
    <w:rsid w:val="00EF1EF0"/>
    <w:rsid w:val="00EF7A66"/>
    <w:rsid w:val="00F2525D"/>
    <w:rsid w:val="00F26464"/>
    <w:rsid w:val="00F42006"/>
    <w:rsid w:val="00F452FE"/>
    <w:rsid w:val="00F50EF7"/>
    <w:rsid w:val="00F61B28"/>
    <w:rsid w:val="00F65ABE"/>
    <w:rsid w:val="00F660E8"/>
    <w:rsid w:val="00F67F77"/>
    <w:rsid w:val="00F710B5"/>
    <w:rsid w:val="00F90B6D"/>
    <w:rsid w:val="00FA4DEB"/>
    <w:rsid w:val="00FD607B"/>
    <w:rsid w:val="00FD6704"/>
    <w:rsid w:val="00FD7CCD"/>
    <w:rsid w:val="00FF6D01"/>
    <w:rsid w:val="00FF6F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6B1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6B1"/>
    <w:rPr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91A0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91A09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nhideWhenUsed/>
    <w:rsid w:val="00291A0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91A09"/>
    <w:rPr>
      <w:sz w:val="22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0159DC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E7CE62-4EDD-4593-BFD4-DEEA5724B9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1449</Words>
  <Characters>826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6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 Server</dc:creator>
  <cp:lastModifiedBy>beatrice</cp:lastModifiedBy>
  <cp:revision>3</cp:revision>
  <cp:lastPrinted>2012-04-30T11:44:00Z</cp:lastPrinted>
  <dcterms:created xsi:type="dcterms:W3CDTF">2012-08-11T08:39:00Z</dcterms:created>
  <dcterms:modified xsi:type="dcterms:W3CDTF">2012-08-11T10:33:00Z</dcterms:modified>
</cp:coreProperties>
</file>